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B209358" w14:textId="77777777" w:rsidR="0006308D" w:rsidRPr="0006308D" w:rsidRDefault="0006308D" w:rsidP="0006308D">
      <w:pPr>
        <w:shd w:val="clear" w:color="auto" w:fill="FFFFFF"/>
        <w:spacing w:before="180" w:after="180" w:line="240" w:lineRule="auto"/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</w:pPr>
      <w:bookmarkStart w:id="0" w:name="_Hlk24545801"/>
      <w:bookmarkEnd w:id="0"/>
      <w:proofErr w:type="spellStart"/>
      <w:r w:rsidRPr="0006308D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>Automata</w:t>
      </w:r>
      <w:proofErr w:type="spellEnd"/>
      <w:r w:rsidRPr="0006308D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>:</w:t>
      </w:r>
    </w:p>
    <w:p w14:paraId="0BC190E1" w14:textId="77777777" w:rsidR="0006308D" w:rsidRDefault="0006308D" w:rsidP="0006308D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ind w:left="375"/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</w:pPr>
      <w:r w:rsidRPr="0006308D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 xml:space="preserve">Ontwerp een deterministische </w:t>
      </w:r>
      <w:proofErr w:type="spellStart"/>
      <w:r w:rsidRPr="0006308D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>automaton</w:t>
      </w:r>
      <w:proofErr w:type="spellEnd"/>
      <w:r w:rsidRPr="0006308D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 xml:space="preserve"> die alleen maar die strings met het alfabet { 0,1 } accepteert die de </w:t>
      </w:r>
      <w:proofErr w:type="spellStart"/>
      <w:r w:rsidRPr="0006308D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>substring</w:t>
      </w:r>
      <w:proofErr w:type="spellEnd"/>
      <w:r w:rsidRPr="0006308D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 xml:space="preserve"> “010” bevatten. Ontwerp vervolgens ook de tegenovergestelde automaat, die juist geen </w:t>
      </w:r>
      <w:proofErr w:type="spellStart"/>
      <w:r w:rsidRPr="0006308D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>substring</w:t>
      </w:r>
      <w:proofErr w:type="spellEnd"/>
      <w:r w:rsidRPr="0006308D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> “010” wil aantreffen.</w:t>
      </w:r>
    </w:p>
    <w:p w14:paraId="21FFC4B6" w14:textId="77777777" w:rsidR="00765A47" w:rsidRDefault="00765A47" w:rsidP="0006308D">
      <w:pPr>
        <w:shd w:val="clear" w:color="auto" w:fill="FFFFFF"/>
        <w:spacing w:before="100" w:beforeAutospacing="1" w:after="100" w:afterAutospacing="1" w:line="240" w:lineRule="auto"/>
        <w:ind w:left="375"/>
      </w:pPr>
    </w:p>
    <w:p w14:paraId="1BDFCF86" w14:textId="4D58D1DC" w:rsidR="0006308D" w:rsidRPr="0006308D" w:rsidRDefault="00BD48B7" w:rsidP="0006308D">
      <w:pPr>
        <w:shd w:val="clear" w:color="auto" w:fill="FFFFFF"/>
        <w:spacing w:before="100" w:beforeAutospacing="1" w:after="100" w:afterAutospacing="1" w:line="240" w:lineRule="auto"/>
        <w:ind w:left="375"/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</w:pPr>
      <w:r>
        <w:rPr>
          <w:noProof/>
        </w:rPr>
        <w:drawing>
          <wp:inline distT="0" distB="0" distL="0" distR="0" wp14:anchorId="6377CFEB" wp14:editId="6E043EB0">
            <wp:extent cx="4634345" cy="5232325"/>
            <wp:effectExtent l="0" t="0" r="0" b="6985"/>
            <wp:docPr id="8" name="Afbeelding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634345" cy="5232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28FB9A" w14:textId="77777777" w:rsidR="0006308D" w:rsidRPr="0006308D" w:rsidRDefault="0006308D" w:rsidP="0006308D">
      <w:pPr>
        <w:shd w:val="clear" w:color="auto" w:fill="FFFFFF"/>
        <w:spacing w:before="100" w:beforeAutospacing="1" w:after="100" w:afterAutospacing="1" w:line="240" w:lineRule="auto"/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</w:pPr>
    </w:p>
    <w:p w14:paraId="63493E6D" w14:textId="77777777" w:rsidR="0006308D" w:rsidRPr="0006308D" w:rsidRDefault="0006308D" w:rsidP="0006308D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ind w:left="375"/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</w:pPr>
      <w:r w:rsidRPr="0006308D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lastRenderedPageBreak/>
        <w:t xml:space="preserve">Hieronder staan een aantal </w:t>
      </w:r>
      <w:proofErr w:type="spellStart"/>
      <w:r w:rsidRPr="0006308D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>automata</w:t>
      </w:r>
      <w:proofErr w:type="spellEnd"/>
      <w:r w:rsidRPr="0006308D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>. Beschrijf in je eigen woorden welke talen deze beschrijven.</w:t>
      </w:r>
      <w:r w:rsidRPr="0006308D">
        <w:rPr>
          <w:rFonts w:ascii="Helvetica" w:eastAsia="Times New Roman" w:hAnsi="Helvetica" w:cs="Helvetica"/>
          <w:b/>
          <w:bCs/>
          <w:noProof/>
          <w:color w:val="2D3B45"/>
          <w:sz w:val="24"/>
          <w:szCs w:val="24"/>
          <w:lang w:eastAsia="nl-NL"/>
        </w:rPr>
        <w:drawing>
          <wp:inline distT="0" distB="0" distL="0" distR="0" wp14:anchorId="6C72D411" wp14:editId="0C3E8DD6">
            <wp:extent cx="5724525" cy="2047875"/>
            <wp:effectExtent l="0" t="0" r="9525" b="9525"/>
            <wp:docPr id="16" name="Afbeelding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2047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ECC2A1" w14:textId="77777777" w:rsidR="0006308D" w:rsidRDefault="0006308D" w:rsidP="0006308D">
      <w:pPr>
        <w:pStyle w:val="Lijstalinea"/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</w:pPr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1.</w:t>
      </w:r>
    </w:p>
    <w:p w14:paraId="539B7E91" w14:textId="78CF2F54" w:rsidR="0006308D" w:rsidRDefault="00765A47" w:rsidP="0006308D">
      <w:pPr>
        <w:pStyle w:val="Lijstalinea"/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</w:pPr>
      <w:r>
        <w:rPr>
          <w:rFonts w:ascii="Arial" w:hAnsi="Arial" w:cs="Arial"/>
          <w:color w:val="222222"/>
          <w:shd w:val="clear" w:color="auto" w:fill="FFFFFF"/>
        </w:rPr>
        <w:t>Er kunnen alleen string van (AB*)A gemaakt worden, of A.</w:t>
      </w:r>
    </w:p>
    <w:p w14:paraId="0F536A7A" w14:textId="77777777" w:rsidR="0006308D" w:rsidRDefault="0006308D" w:rsidP="0006308D">
      <w:pPr>
        <w:pStyle w:val="Lijstalinea"/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</w:pPr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2.</w:t>
      </w:r>
    </w:p>
    <w:p w14:paraId="452C2D3A" w14:textId="57CC32C8" w:rsidR="0006308D" w:rsidRDefault="00765A47" w:rsidP="00C25ABA">
      <w:pPr>
        <w:pStyle w:val="Lijstalinea"/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</w:pPr>
      <w:r>
        <w:rPr>
          <w:rFonts w:ascii="Arial" w:hAnsi="Arial" w:cs="Arial"/>
          <w:color w:val="222222"/>
          <w:shd w:val="clear" w:color="auto" w:fill="FFFFFF"/>
        </w:rPr>
        <w:t>Er kunnen alleen strings van B, of AB, of (A*)B gemaakt worden. Alleen eindigen op B.</w:t>
      </w:r>
    </w:p>
    <w:p w14:paraId="4ACFDB5E" w14:textId="77777777" w:rsidR="000F2E91" w:rsidRDefault="000F2E91" w:rsidP="00C25ABA">
      <w:pPr>
        <w:pStyle w:val="Lijstalinea"/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</w:pPr>
    </w:p>
    <w:p w14:paraId="231F8210" w14:textId="77777777" w:rsidR="000F2E91" w:rsidRPr="0006308D" w:rsidRDefault="000F2E91" w:rsidP="00C25ABA">
      <w:pPr>
        <w:pStyle w:val="Lijstalinea"/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</w:pPr>
    </w:p>
    <w:p w14:paraId="0ACD5C49" w14:textId="77777777" w:rsidR="00C25ABA" w:rsidRDefault="000F2E91" w:rsidP="0006308D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ind w:left="375"/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</w:pPr>
      <w:r>
        <w:rPr>
          <w:rFonts w:ascii="Helvetica" w:eastAsia="Times New Roman" w:hAnsi="Helvetica" w:cs="Helvetica"/>
          <w:noProof/>
          <w:color w:val="2D3B45"/>
          <w:sz w:val="24"/>
          <w:szCs w:val="24"/>
          <w:lang w:eastAsia="nl-NL"/>
        </w:rPr>
        <w:drawing>
          <wp:anchor distT="0" distB="0" distL="114300" distR="114300" simplePos="0" relativeHeight="251658240" behindDoc="0" locked="0" layoutInCell="1" allowOverlap="1" wp14:anchorId="56D3EF62" wp14:editId="1B9355A0">
            <wp:simplePos x="0" y="0"/>
            <wp:positionH relativeFrom="column">
              <wp:posOffset>3253105</wp:posOffset>
            </wp:positionH>
            <wp:positionV relativeFrom="paragraph">
              <wp:posOffset>141605</wp:posOffset>
            </wp:positionV>
            <wp:extent cx="2581275" cy="2494915"/>
            <wp:effectExtent l="0" t="0" r="9525" b="635"/>
            <wp:wrapSquare wrapText="bothSides"/>
            <wp:docPr id="17" name="Afbeelding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1275" cy="2494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06308D" w:rsidRPr="0006308D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 xml:space="preserve">Hieronder staat een niet-deterministische </w:t>
      </w:r>
      <w:proofErr w:type="spellStart"/>
      <w:r w:rsidR="0006308D" w:rsidRPr="0006308D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>automaton</w:t>
      </w:r>
      <w:proofErr w:type="spellEnd"/>
      <w:r w:rsidR="0006308D" w:rsidRPr="0006308D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 xml:space="preserve"> (niet alle overgangen zijn beschikbaar). Beschrijf in je eigen woorden welke taal deze machine accepteert en ontwerp vervolgende een eigen deterministische </w:t>
      </w:r>
      <w:proofErr w:type="spellStart"/>
      <w:r w:rsidR="0006308D" w:rsidRPr="0006308D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>automaton</w:t>
      </w:r>
      <w:proofErr w:type="spellEnd"/>
      <w:r w:rsidR="0006308D" w:rsidRPr="0006308D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 xml:space="preserve"> (dus met voor elke staat overgangen bij 0 en bij 1).</w:t>
      </w:r>
    </w:p>
    <w:p w14:paraId="2EC036DB" w14:textId="62D2E679" w:rsidR="006E1C89" w:rsidRDefault="00C25ABA" w:rsidP="006E1C89">
      <w:pPr>
        <w:shd w:val="clear" w:color="auto" w:fill="FFFFFF"/>
        <w:spacing w:before="100" w:beforeAutospacing="1" w:after="100" w:afterAutospacing="1" w:line="240" w:lineRule="auto"/>
        <w:ind w:left="375"/>
      </w:pPr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 xml:space="preserve">Wat opvalt aan dit niet-deterministische </w:t>
      </w:r>
      <w:proofErr w:type="spellStart"/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automaton</w:t>
      </w:r>
      <w:proofErr w:type="spellEnd"/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 xml:space="preserve"> is dat de staat altijd eindigt op 1. Er gaan twee pijlen naar de </w:t>
      </w:r>
      <w:proofErr w:type="spellStart"/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endnode</w:t>
      </w:r>
      <w:proofErr w:type="spellEnd"/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 xml:space="preserve"> en die geven beide een 1. </w:t>
      </w:r>
      <w:r w:rsidR="00C538C2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Je kunt ook nooit van staat 0 naar 0 gaan</w:t>
      </w:r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. Er komt dan altijd een 1 tussen.</w:t>
      </w:r>
      <w:r w:rsidR="00BD3C48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 xml:space="preserve"> De output kan nooit uit alleen nullen bestaan.</w:t>
      </w:r>
      <w:r w:rsidR="006E1C89">
        <w:object w:dxaOrig="10225" w:dyaOrig="1632" w14:anchorId="577C31A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4pt;height:51.6pt" o:ole="">
            <v:imagedata r:id="rId8" o:title=""/>
          </v:shape>
          <o:OLEObject Type="Embed" ProgID="Visio.Drawing.15" ShapeID="_x0000_i1025" DrawAspect="Content" ObjectID="_1635160289" r:id="rId9"/>
        </w:object>
      </w:r>
    </w:p>
    <w:p w14:paraId="638B4ABF" w14:textId="77777777" w:rsidR="006E1C89" w:rsidRDefault="006E1C89">
      <w:r>
        <w:br w:type="page"/>
      </w:r>
    </w:p>
    <w:p w14:paraId="1F054461" w14:textId="642330BF" w:rsidR="0006308D" w:rsidRPr="006E1C89" w:rsidRDefault="0006308D" w:rsidP="006E1C89">
      <w:pPr>
        <w:pStyle w:val="Lijstalinea"/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</w:pPr>
      <w:r w:rsidRPr="006E1C89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lastRenderedPageBreak/>
        <w:t xml:space="preserve">Teken een </w:t>
      </w:r>
      <w:proofErr w:type="spellStart"/>
      <w:r w:rsidRPr="006E1C89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>automaton</w:t>
      </w:r>
      <w:proofErr w:type="spellEnd"/>
      <w:r w:rsidRPr="006E1C89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 xml:space="preserve">, voor de taal {a ,b} die zowel de </w:t>
      </w:r>
      <w:proofErr w:type="spellStart"/>
      <w:r w:rsidRPr="006E1C89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>substring</w:t>
      </w:r>
      <w:proofErr w:type="spellEnd"/>
      <w:r w:rsidRPr="006E1C89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> </w:t>
      </w:r>
      <w:r w:rsidRPr="0006308D">
        <w:rPr>
          <w:noProof/>
          <w:lang w:eastAsia="nl-NL"/>
        </w:rPr>
        <mc:AlternateContent>
          <mc:Choice Requires="wps">
            <w:drawing>
              <wp:inline distT="0" distB="0" distL="0" distR="0" wp14:anchorId="7E48987D" wp14:editId="420EEA8C">
                <wp:extent cx="304800" cy="304800"/>
                <wp:effectExtent l="0" t="0" r="0" b="0"/>
                <wp:docPr id="6" name="Rechthoek 6" descr="LaTeX: aa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1D109CE3" id="Rechthoek 6" o:spid="_x0000_s1026" alt="LaTeX: aa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" filled="f" stroked="f">
                <o:lock v:ext="edit" aspectratio="t"/>
                <w10:anchorlock/>
              </v:rect>
            </w:pict>
          </mc:Fallback>
        </mc:AlternateContent>
      </w:r>
      <w:r w:rsidR="00BD3C48" w:rsidRPr="006E1C89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>”</w:t>
      </w:r>
      <w:proofErr w:type="spellStart"/>
      <w:r w:rsidR="00BD3C48" w:rsidRPr="006E1C89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>aa</w:t>
      </w:r>
      <w:proofErr w:type="spellEnd"/>
      <w:r w:rsidR="00BD3C48" w:rsidRPr="006E1C89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>”</w:t>
      </w:r>
      <w:r w:rsidRPr="006E1C89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> als </w:t>
      </w:r>
      <w:r w:rsidR="00BD3C48" w:rsidRPr="006E1C89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>“</w:t>
      </w:r>
      <w:proofErr w:type="spellStart"/>
      <w:r w:rsidR="00BD3C48" w:rsidRPr="006E1C89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>bb</w:t>
      </w:r>
      <w:proofErr w:type="spellEnd"/>
      <w:r w:rsidR="00BD3C48" w:rsidRPr="006E1C89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 xml:space="preserve">” </w:t>
      </w:r>
      <w:r w:rsidRPr="006E1C89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>niet bevat.</w:t>
      </w:r>
    </w:p>
    <w:p w14:paraId="281D0865" w14:textId="77777777" w:rsidR="000F2E91" w:rsidRPr="0006308D" w:rsidRDefault="000F2E91" w:rsidP="000F2E91">
      <w:pPr>
        <w:shd w:val="clear" w:color="auto" w:fill="FFFFFF"/>
        <w:spacing w:before="100" w:beforeAutospacing="1" w:after="100" w:afterAutospacing="1" w:line="240" w:lineRule="auto"/>
        <w:ind w:left="375"/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</w:pPr>
      <w:r>
        <w:object w:dxaOrig="9526" w:dyaOrig="8446" w14:anchorId="5148CF81">
          <v:shape id="_x0000_i1026" type="#_x0000_t75" style="width:453.75pt;height:402.1pt" o:ole="">
            <v:imagedata r:id="rId10" o:title=""/>
          </v:shape>
          <o:OLEObject Type="Embed" ProgID="Visio.Drawing.15" ShapeID="_x0000_i1026" DrawAspect="Content" ObjectID="_1635160290" r:id="rId11"/>
        </w:object>
      </w:r>
    </w:p>
    <w:p w14:paraId="6CBF6B1E" w14:textId="77777777" w:rsidR="00E24959" w:rsidRDefault="00E24959">
      <w:pPr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</w:pPr>
      <w:r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br w:type="page"/>
      </w:r>
    </w:p>
    <w:p w14:paraId="7CD7C548" w14:textId="7E826DE8" w:rsidR="0006308D" w:rsidRPr="0006308D" w:rsidRDefault="0006308D" w:rsidP="0006308D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ind w:left="375"/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</w:pPr>
      <w:r w:rsidRPr="0006308D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lastRenderedPageBreak/>
        <w:t xml:space="preserve">Teken een </w:t>
      </w:r>
      <w:proofErr w:type="spellStart"/>
      <w:r w:rsidRPr="0006308D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>automaton</w:t>
      </w:r>
      <w:proofErr w:type="spellEnd"/>
      <w:r w:rsidRPr="0006308D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>, voor de taal { a , b } die een oneven aantal a's en een even aantal b's bevat.</w:t>
      </w:r>
    </w:p>
    <w:p w14:paraId="47D4E753" w14:textId="7FAF2DF1" w:rsidR="00126510" w:rsidRDefault="00E24959">
      <w:pPr>
        <w:rPr>
          <w:b/>
          <w:bCs/>
        </w:rPr>
      </w:pPr>
      <w:r>
        <w:object w:dxaOrig="13140" w:dyaOrig="9105" w14:anchorId="520F6E60">
          <v:shape id="_x0000_i1027" type="#_x0000_t75" style="width:453.05pt;height:313.8pt" o:ole="">
            <v:imagedata r:id="rId12" o:title=""/>
          </v:shape>
          <o:OLEObject Type="Embed" ProgID="Visio.Drawing.15" ShapeID="_x0000_i1027" DrawAspect="Content" ObjectID="_1635160291" r:id="rId13"/>
        </w:object>
      </w:r>
      <w:r w:rsidR="00126510">
        <w:rPr>
          <w:b/>
          <w:bCs/>
        </w:rPr>
        <w:br w:type="page"/>
      </w:r>
    </w:p>
    <w:p w14:paraId="4DBB2DA6" w14:textId="77777777" w:rsidR="00126510" w:rsidRPr="00126510" w:rsidRDefault="00126510" w:rsidP="00126510">
      <w:pPr>
        <w:numPr>
          <w:ilvl w:val="0"/>
          <w:numId w:val="2"/>
        </w:numPr>
        <w:shd w:val="clear" w:color="auto" w:fill="FFFFFF"/>
        <w:spacing w:before="100" w:beforeAutospacing="1" w:after="100" w:afterAutospacing="1" w:line="240" w:lineRule="auto"/>
        <w:ind w:left="375"/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</w:pPr>
      <w:r w:rsidRPr="00126510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lastRenderedPageBreak/>
        <w:t>Hieronder is een Turing machine formeel beschreven. Gegeven de startstring “a q b </w:t>
      </w:r>
      <w:proofErr w:type="spellStart"/>
      <w:r w:rsidRPr="00126510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>b</w:t>
      </w:r>
      <w:proofErr w:type="spellEnd"/>
      <w:r w:rsidRPr="00126510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> </w:t>
      </w:r>
      <w:r w:rsidRPr="00126510">
        <w:rPr>
          <w:rFonts w:ascii="Cambria Math" w:eastAsia="Times New Roman" w:hAnsi="Cambria Math" w:cs="Cambria Math"/>
          <w:b/>
          <w:bCs/>
          <w:color w:val="2D3B45"/>
          <w:sz w:val="24"/>
          <w:szCs w:val="24"/>
          <w:lang w:eastAsia="nl-NL"/>
        </w:rPr>
        <w:t>⊔</w:t>
      </w:r>
      <w:r w:rsidRPr="00126510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> b </w:t>
      </w:r>
      <w:proofErr w:type="spellStart"/>
      <w:r w:rsidRPr="00126510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>b</w:t>
      </w:r>
      <w:proofErr w:type="spellEnd"/>
      <w:r w:rsidRPr="00126510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> </w:t>
      </w:r>
      <w:r w:rsidRPr="00126510">
        <w:rPr>
          <w:rFonts w:ascii="Cambria Math" w:eastAsia="Times New Roman" w:hAnsi="Cambria Math" w:cs="Cambria Math"/>
          <w:b/>
          <w:bCs/>
          <w:color w:val="2D3B45"/>
          <w:sz w:val="24"/>
          <w:szCs w:val="24"/>
          <w:lang w:eastAsia="nl-NL"/>
        </w:rPr>
        <w:t>⊔</w:t>
      </w:r>
      <w:r w:rsidRPr="00126510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> </w:t>
      </w:r>
      <w:r w:rsidRPr="00126510">
        <w:rPr>
          <w:rFonts w:ascii="Cambria Math" w:eastAsia="Times New Roman" w:hAnsi="Cambria Math" w:cs="Cambria Math"/>
          <w:b/>
          <w:bCs/>
          <w:color w:val="2D3B45"/>
          <w:sz w:val="24"/>
          <w:szCs w:val="24"/>
          <w:lang w:eastAsia="nl-NL"/>
        </w:rPr>
        <w:t>⊔</w:t>
      </w:r>
      <w:r w:rsidRPr="00126510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> </w:t>
      </w:r>
      <w:r w:rsidRPr="00126510">
        <w:rPr>
          <w:rFonts w:ascii="Cambria Math" w:eastAsia="Times New Roman" w:hAnsi="Cambria Math" w:cs="Cambria Math"/>
          <w:b/>
          <w:bCs/>
          <w:color w:val="2D3B45"/>
          <w:sz w:val="24"/>
          <w:szCs w:val="24"/>
          <w:lang w:eastAsia="nl-NL"/>
        </w:rPr>
        <w:t>⊔</w:t>
      </w:r>
      <w:r w:rsidRPr="00126510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> a b a q0”, beschrijf wat de machine doet.</w:t>
      </w:r>
    </w:p>
    <w:p w14:paraId="20D3129F" w14:textId="77777777" w:rsidR="00126510" w:rsidRPr="00126510" w:rsidRDefault="00126510" w:rsidP="00126510">
      <w:pPr>
        <w:shd w:val="clear" w:color="auto" w:fill="FFFFFF"/>
        <w:spacing w:before="180" w:after="180" w:line="240" w:lineRule="auto"/>
        <w:ind w:left="375"/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</w:pPr>
      <w:r w:rsidRPr="00126510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>De machine M = ( K , Σ , δ , s , F ), waarbij:</w:t>
      </w:r>
    </w:p>
    <w:p w14:paraId="5C7E2504" w14:textId="77777777" w:rsidR="00126510" w:rsidRPr="00126510" w:rsidRDefault="00126510" w:rsidP="00126510">
      <w:pPr>
        <w:numPr>
          <w:ilvl w:val="1"/>
          <w:numId w:val="2"/>
        </w:numPr>
        <w:shd w:val="clear" w:color="auto" w:fill="FFFFFF"/>
        <w:spacing w:before="100" w:beforeAutospacing="1" w:after="100" w:afterAutospacing="1" w:line="240" w:lineRule="auto"/>
        <w:ind w:left="750"/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</w:pPr>
      <w:r w:rsidRPr="00126510">
        <w:rPr>
          <w:rFonts w:ascii="Helvetica" w:eastAsia="Times New Roman" w:hAnsi="Helvetica" w:cs="Helvetica"/>
          <w:b/>
          <w:bCs/>
          <w:noProof/>
          <w:color w:val="2D3B45"/>
          <w:sz w:val="24"/>
          <w:szCs w:val="24"/>
          <w:lang w:eastAsia="nl-NL"/>
        </w:rPr>
        <mc:AlternateContent>
          <mc:Choice Requires="wps">
            <w:drawing>
              <wp:inline distT="0" distB="0" distL="0" distR="0" wp14:anchorId="714D6F1D" wp14:editId="42AC90EA">
                <wp:extent cx="304800" cy="304800"/>
                <wp:effectExtent l="0" t="0" r="0" b="0"/>
                <wp:docPr id="57" name="Rechthoek 57" descr="LaTeX: K\:=\:\lbrace q_0,\:q_1,\:q_2,h\rbrace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12EA70F7" id="Rechthoek 57" o:spid="_x0000_s1026" alt="LaTeX: K\:=\:\lbrace q_0,\:q_1,\:q_2,h\rbrace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" filled="f" stroked="f">
                <o:lock v:ext="edit" aspectratio="t"/>
                <w10:anchorlock/>
              </v:rect>
            </w:pict>
          </mc:Fallback>
        </mc:AlternateContent>
      </w:r>
      <w:r w:rsidRPr="00126510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>K = { q0, q1, q2, h }</w:t>
      </w:r>
    </w:p>
    <w:p w14:paraId="6E5F00B0" w14:textId="77777777" w:rsidR="00126510" w:rsidRPr="00126510" w:rsidRDefault="00126510" w:rsidP="00126510">
      <w:pPr>
        <w:numPr>
          <w:ilvl w:val="1"/>
          <w:numId w:val="2"/>
        </w:numPr>
        <w:shd w:val="clear" w:color="auto" w:fill="FFFFFF"/>
        <w:spacing w:before="100" w:beforeAutospacing="1" w:after="100" w:afterAutospacing="1" w:line="240" w:lineRule="auto"/>
        <w:ind w:left="750"/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</w:pPr>
      <w:r w:rsidRPr="00126510">
        <w:rPr>
          <w:rFonts w:ascii="Helvetica" w:eastAsia="Times New Roman" w:hAnsi="Helvetica" w:cs="Helvetica"/>
          <w:b/>
          <w:bCs/>
          <w:noProof/>
          <w:color w:val="2D3B45"/>
          <w:sz w:val="24"/>
          <w:szCs w:val="24"/>
          <w:lang w:eastAsia="nl-NL"/>
        </w:rPr>
        <mc:AlternateContent>
          <mc:Choice Requires="wps">
            <w:drawing>
              <wp:inline distT="0" distB="0" distL="0" distR="0" wp14:anchorId="714031B4" wp14:editId="46BFB848">
                <wp:extent cx="304800" cy="304800"/>
                <wp:effectExtent l="0" t="0" r="0" b="0"/>
                <wp:docPr id="56" name="Rechthoek 56" descr="LaTeX: \sum\:=\:\lbrace a,\:b,\sqcup\rbrace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0100B930" id="Rechthoek 56" o:spid="_x0000_s1026" alt="LaTeX: \sum\:=\:\lbrace a,\:b,\sqcup\rbrace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" filled="f" stroked="f">
                <o:lock v:ext="edit" aspectratio="t"/>
                <w10:anchorlock/>
              </v:rect>
            </w:pict>
          </mc:Fallback>
        </mc:AlternateContent>
      </w:r>
      <w:r w:rsidRPr="00126510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>∑ = { a, b, </w:t>
      </w:r>
      <w:r w:rsidRPr="00126510">
        <w:rPr>
          <w:rFonts w:ascii="Cambria Math" w:eastAsia="Times New Roman" w:hAnsi="Cambria Math" w:cs="Cambria Math"/>
          <w:b/>
          <w:bCs/>
          <w:color w:val="2D3B45"/>
          <w:sz w:val="24"/>
          <w:szCs w:val="24"/>
          <w:lang w:eastAsia="nl-NL"/>
        </w:rPr>
        <w:t>⊔</w:t>
      </w:r>
      <w:r w:rsidRPr="00126510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> }</w:t>
      </w:r>
    </w:p>
    <w:p w14:paraId="4DAA51E7" w14:textId="77777777" w:rsidR="00126510" w:rsidRPr="00126510" w:rsidRDefault="00126510" w:rsidP="00126510">
      <w:pPr>
        <w:numPr>
          <w:ilvl w:val="1"/>
          <w:numId w:val="2"/>
        </w:numPr>
        <w:shd w:val="clear" w:color="auto" w:fill="FFFFFF"/>
        <w:spacing w:before="100" w:beforeAutospacing="1" w:after="100" w:afterAutospacing="1" w:line="240" w:lineRule="auto"/>
        <w:ind w:left="750"/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</w:pPr>
      <w:r w:rsidRPr="00126510">
        <w:rPr>
          <w:rFonts w:ascii="Helvetica" w:eastAsia="Times New Roman" w:hAnsi="Helvetica" w:cs="Helvetica"/>
          <w:b/>
          <w:bCs/>
          <w:noProof/>
          <w:color w:val="2D3B45"/>
          <w:sz w:val="24"/>
          <w:szCs w:val="24"/>
          <w:lang w:eastAsia="nl-NL"/>
        </w:rPr>
        <mc:AlternateContent>
          <mc:Choice Requires="wps">
            <w:drawing>
              <wp:inline distT="0" distB="0" distL="0" distR="0" wp14:anchorId="440D7F98" wp14:editId="54E4B11A">
                <wp:extent cx="304800" cy="304800"/>
                <wp:effectExtent l="0" t="0" r="0" b="0"/>
                <wp:docPr id="55" name="Rechthoek 55" descr="LaTeX: s\:=\:q_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0B35DBB5" id="Rechthoek 55" o:spid="_x0000_s1026" alt="LaTeX: s\:=\:q_0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" filled="f" stroked="f">
                <o:lock v:ext="edit" aspectratio="t"/>
                <w10:anchorlock/>
              </v:rect>
            </w:pict>
          </mc:Fallback>
        </mc:AlternateContent>
      </w:r>
      <w:r w:rsidRPr="00126510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>s = q0</w:t>
      </w:r>
    </w:p>
    <w:p w14:paraId="1A14EF66" w14:textId="77777777" w:rsidR="00126510" w:rsidRPr="00126510" w:rsidRDefault="00126510" w:rsidP="00126510">
      <w:pPr>
        <w:numPr>
          <w:ilvl w:val="1"/>
          <w:numId w:val="2"/>
        </w:numPr>
        <w:shd w:val="clear" w:color="auto" w:fill="FFFFFF"/>
        <w:spacing w:before="100" w:beforeAutospacing="1" w:after="100" w:afterAutospacing="1" w:line="240" w:lineRule="auto"/>
        <w:ind w:left="750"/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</w:pPr>
      <w:r w:rsidRPr="00126510">
        <w:rPr>
          <w:rFonts w:ascii="Helvetica" w:eastAsia="Times New Roman" w:hAnsi="Helvetica" w:cs="Helvetica"/>
          <w:b/>
          <w:bCs/>
          <w:noProof/>
          <w:color w:val="2D3B45"/>
          <w:sz w:val="24"/>
          <w:szCs w:val="24"/>
          <w:lang w:eastAsia="nl-NL"/>
        </w:rPr>
        <mc:AlternateContent>
          <mc:Choice Requires="wps">
            <w:drawing>
              <wp:inline distT="0" distB="0" distL="0" distR="0" wp14:anchorId="646B05D7" wp14:editId="78CBE94F">
                <wp:extent cx="304800" cy="304800"/>
                <wp:effectExtent l="0" t="0" r="0" b="0"/>
                <wp:docPr id="54" name="Rechthoek 54" descr="LaTeX: H=\:\lbrace h\rbrace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370B39B1" id="Rechthoek 54" o:spid="_x0000_s1026" alt="LaTeX: H=\:\lbrace h\rbrace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" filled="f" stroked="f">
                <o:lock v:ext="edit" aspectratio="t"/>
                <w10:anchorlock/>
              </v:rect>
            </w:pict>
          </mc:Fallback>
        </mc:AlternateContent>
      </w:r>
      <w:r w:rsidRPr="00126510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>H = { h }</w:t>
      </w:r>
    </w:p>
    <w:p w14:paraId="3030E5C9" w14:textId="77777777" w:rsidR="00126510" w:rsidRPr="00126510" w:rsidRDefault="00126510" w:rsidP="00126510">
      <w:pPr>
        <w:shd w:val="clear" w:color="auto" w:fill="FFFFFF"/>
        <w:spacing w:before="180" w:after="180" w:line="240" w:lineRule="auto"/>
        <w:ind w:left="375"/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</w:pPr>
      <w:r w:rsidRPr="00126510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>En </w:t>
      </w:r>
      <w:r w:rsidRPr="00126510">
        <w:rPr>
          <w:rFonts w:ascii="Helvetica" w:eastAsia="Times New Roman" w:hAnsi="Helvetica" w:cs="Helvetica"/>
          <w:b/>
          <w:bCs/>
          <w:noProof/>
          <w:color w:val="2D3B45"/>
          <w:sz w:val="24"/>
          <w:szCs w:val="24"/>
          <w:lang w:eastAsia="nl-NL"/>
        </w:rPr>
        <mc:AlternateContent>
          <mc:Choice Requires="wps">
            <w:drawing>
              <wp:inline distT="0" distB="0" distL="0" distR="0" wp14:anchorId="41C28498" wp14:editId="5E658FA9">
                <wp:extent cx="304800" cy="304800"/>
                <wp:effectExtent l="0" t="0" r="0" b="0"/>
                <wp:docPr id="53" name="Rechthoek 53" descr="LaTeX: \delta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617D3D7E" id="Rechthoek 53" o:spid="_x0000_s1026" alt="LaTeX: \delta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" filled="f" stroked="f">
                <o:lock v:ext="edit" aspectratio="t"/>
                <w10:anchorlock/>
              </v:rect>
            </w:pict>
          </mc:Fallback>
        </mc:AlternateContent>
      </w:r>
      <w:r w:rsidRPr="00126510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>δ is gegeven door de volgende tabel.</w:t>
      </w:r>
    </w:p>
    <w:tbl>
      <w:tblPr>
        <w:tblW w:w="4035" w:type="dxa"/>
        <w:tblInd w:w="450" w:type="dxa"/>
        <w:tblBorders>
          <w:top w:val="outset" w:sz="6" w:space="0" w:color="000000"/>
          <w:left w:val="outset" w:sz="6" w:space="0" w:color="000000"/>
          <w:bottom w:val="outset" w:sz="6" w:space="0" w:color="000000"/>
          <w:right w:val="outset" w:sz="6" w:space="0" w:color="000000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005"/>
        <w:gridCol w:w="904"/>
        <w:gridCol w:w="2126"/>
      </w:tblGrid>
      <w:tr w:rsidR="00126510" w:rsidRPr="00126510" w14:paraId="41475152" w14:textId="77777777" w:rsidTr="00126510">
        <w:trPr>
          <w:trHeight w:val="405"/>
          <w:tblHeader/>
        </w:trPr>
        <w:tc>
          <w:tcPr>
            <w:tcW w:w="100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DDDDDD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5EEC1FAB" w14:textId="668FF372" w:rsidR="00126510" w:rsidRPr="00126510" w:rsidRDefault="00126510" w:rsidP="001265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nl-NL"/>
              </w:rPr>
            </w:pPr>
            <w:r w:rsidRPr="00126510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nl-NL"/>
              </w:rPr>
              <w:t>q</w:t>
            </w:r>
          </w:p>
        </w:tc>
        <w:tc>
          <w:tcPr>
            <w:tcW w:w="9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DDDDDD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2387C02F" w14:textId="4B932219" w:rsidR="00126510" w:rsidRPr="00126510" w:rsidRDefault="00126510" w:rsidP="001265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nl-NL"/>
              </w:rPr>
            </w:pPr>
            <w:r w:rsidRPr="00126510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nl-NL"/>
              </w:rPr>
              <w:t>σ</w:t>
            </w:r>
          </w:p>
        </w:tc>
        <w:tc>
          <w:tcPr>
            <w:tcW w:w="2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DDDDDD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29E4957B" w14:textId="3B7B3880" w:rsidR="00126510" w:rsidRPr="00126510" w:rsidRDefault="00126510" w:rsidP="001265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nl-NL"/>
              </w:rPr>
            </w:pPr>
            <w:r w:rsidRPr="00126510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nl-NL"/>
              </w:rPr>
              <w:t>δ ( q , σ )</w:t>
            </w:r>
          </w:p>
        </w:tc>
      </w:tr>
      <w:tr w:rsidR="00126510" w:rsidRPr="00126510" w14:paraId="4DE6A2E9" w14:textId="77777777" w:rsidTr="00126510">
        <w:trPr>
          <w:trHeight w:val="435"/>
        </w:trPr>
        <w:tc>
          <w:tcPr>
            <w:tcW w:w="100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6807951F" w14:textId="77777777" w:rsidR="00126510" w:rsidRPr="00126510" w:rsidRDefault="00126510" w:rsidP="001265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nl-NL"/>
              </w:rPr>
            </w:pPr>
            <w:r w:rsidRPr="00126510">
              <w:rPr>
                <w:rFonts w:ascii="Times New Roman" w:eastAsia="Times New Roman" w:hAnsi="Times New Roman" w:cs="Times New Roman"/>
                <w:b/>
                <w:bCs/>
                <w:noProof/>
                <w:sz w:val="24"/>
                <w:szCs w:val="24"/>
                <w:lang w:eastAsia="nl-NL"/>
              </w:rPr>
              <mc:AlternateContent>
                <mc:Choice Requires="wps">
                  <w:drawing>
                    <wp:inline distT="0" distB="0" distL="0" distR="0" wp14:anchorId="4D498DBE" wp14:editId="19CFA3B1">
                      <wp:extent cx="304800" cy="304800"/>
                      <wp:effectExtent l="0" t="0" r="0" b="0"/>
                      <wp:docPr id="49" name="Rechthoek 49" descr="LaTeX: q_0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0" y="0"/>
                                <a:ext cx="304800" cy="3048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w14:anchorId="6749D994" id="Rechthoek 49" o:spid="_x0000_s1026" alt="LaTeX: q_0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" filled="f" stroked="f">
                      <o:lock v:ext="edit" aspectratio="t"/>
                      <w10:anchorlock/>
                    </v:rect>
                  </w:pict>
                </mc:Fallback>
              </mc:AlternateContent>
            </w:r>
            <w:r w:rsidRPr="00126510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nl-NL"/>
              </w:rPr>
              <w:t>q 0</w:t>
            </w:r>
          </w:p>
        </w:tc>
        <w:tc>
          <w:tcPr>
            <w:tcW w:w="9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05F0BA68" w14:textId="77777777" w:rsidR="00126510" w:rsidRPr="00126510" w:rsidRDefault="00126510" w:rsidP="001265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nl-NL"/>
              </w:rPr>
            </w:pPr>
            <w:r w:rsidRPr="00126510">
              <w:rPr>
                <w:rFonts w:ascii="Times New Roman" w:eastAsia="Times New Roman" w:hAnsi="Times New Roman" w:cs="Times New Roman"/>
                <w:b/>
                <w:bCs/>
                <w:noProof/>
                <w:sz w:val="24"/>
                <w:szCs w:val="24"/>
                <w:lang w:eastAsia="nl-NL"/>
              </w:rPr>
              <mc:AlternateContent>
                <mc:Choice Requires="wps">
                  <w:drawing>
                    <wp:inline distT="0" distB="0" distL="0" distR="0" wp14:anchorId="4DC785D5" wp14:editId="7A660F9F">
                      <wp:extent cx="304800" cy="304800"/>
                      <wp:effectExtent l="0" t="0" r="0" b="0"/>
                      <wp:docPr id="48" name="Rechthoek 48" descr="LaTeX: a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0" y="0"/>
                                <a:ext cx="304800" cy="3048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w14:anchorId="764A2EF9" id="Rechthoek 48" o:spid="_x0000_s1026" alt="LaTeX: a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" filled="f" stroked="f">
                      <o:lock v:ext="edit" aspectratio="t"/>
                      <w10:anchorlock/>
                    </v:rect>
                  </w:pict>
                </mc:Fallback>
              </mc:AlternateContent>
            </w:r>
            <w:r w:rsidRPr="00126510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nl-NL"/>
              </w:rPr>
              <w:t>a</w:t>
            </w:r>
          </w:p>
        </w:tc>
        <w:tc>
          <w:tcPr>
            <w:tcW w:w="2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7F2BC9B8" w14:textId="77777777" w:rsidR="00126510" w:rsidRPr="00126510" w:rsidRDefault="00126510" w:rsidP="001265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nl-NL"/>
              </w:rPr>
            </w:pPr>
            <w:r w:rsidRPr="00126510">
              <w:rPr>
                <w:rFonts w:ascii="Times New Roman" w:eastAsia="Times New Roman" w:hAnsi="Times New Roman" w:cs="Times New Roman"/>
                <w:b/>
                <w:bCs/>
                <w:noProof/>
                <w:sz w:val="24"/>
                <w:szCs w:val="24"/>
                <w:lang w:eastAsia="nl-NL"/>
              </w:rPr>
              <mc:AlternateContent>
                <mc:Choice Requires="wps">
                  <w:drawing>
                    <wp:inline distT="0" distB="0" distL="0" distR="0" wp14:anchorId="38723F66" wp14:editId="11F6F09E">
                      <wp:extent cx="304800" cy="304800"/>
                      <wp:effectExtent l="0" t="0" r="0" b="0"/>
                      <wp:docPr id="47" name="Rechthoek 47" descr="LaTeX: \left(q_1,\longleftarrow\right)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0" y="0"/>
                                <a:ext cx="304800" cy="3048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w14:anchorId="68146003" id="Rechthoek 47" o:spid="_x0000_s1026" alt="LaTeX: \left(q_1,\longleftarrow\right)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" filled="f" stroked="f">
                      <o:lock v:ext="edit" aspectratio="t"/>
                      <w10:anchorlock/>
                    </v:rect>
                  </w:pict>
                </mc:Fallback>
              </mc:AlternateContent>
            </w:r>
            <w:r w:rsidRPr="00126510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nl-NL"/>
              </w:rPr>
              <w:t>( q 1 , </w:t>
            </w:r>
            <w:r w:rsidRPr="00126510">
              <w:rPr>
                <w:rFonts w:ascii="Cambria Math" w:eastAsia="Times New Roman" w:hAnsi="Cambria Math" w:cs="Cambria Math"/>
                <w:b/>
                <w:bCs/>
                <w:sz w:val="24"/>
                <w:szCs w:val="24"/>
                <w:lang w:eastAsia="nl-NL"/>
              </w:rPr>
              <w:t>⟵</w:t>
            </w:r>
            <w:r w:rsidRPr="00126510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nl-NL"/>
              </w:rPr>
              <w:t> )</w:t>
            </w:r>
          </w:p>
        </w:tc>
      </w:tr>
      <w:tr w:rsidR="00126510" w:rsidRPr="00126510" w14:paraId="695D40FF" w14:textId="77777777" w:rsidTr="00126510">
        <w:trPr>
          <w:trHeight w:val="435"/>
        </w:trPr>
        <w:tc>
          <w:tcPr>
            <w:tcW w:w="100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2404A348" w14:textId="77777777" w:rsidR="00126510" w:rsidRPr="00126510" w:rsidRDefault="00126510" w:rsidP="001265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nl-NL"/>
              </w:rPr>
            </w:pPr>
            <w:r w:rsidRPr="00126510">
              <w:rPr>
                <w:rFonts w:ascii="Times New Roman" w:eastAsia="Times New Roman" w:hAnsi="Times New Roman" w:cs="Times New Roman"/>
                <w:b/>
                <w:bCs/>
                <w:noProof/>
                <w:sz w:val="24"/>
                <w:szCs w:val="24"/>
                <w:lang w:eastAsia="nl-NL"/>
              </w:rPr>
              <mc:AlternateContent>
                <mc:Choice Requires="wps">
                  <w:drawing>
                    <wp:inline distT="0" distB="0" distL="0" distR="0" wp14:anchorId="49799897" wp14:editId="58DFC5BA">
                      <wp:extent cx="304800" cy="304800"/>
                      <wp:effectExtent l="0" t="0" r="0" b="0"/>
                      <wp:docPr id="46" name="Rechthoek 46" descr="LaTeX: q_0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0" y="0"/>
                                <a:ext cx="304800" cy="3048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w14:anchorId="63282B49" id="Rechthoek 46" o:spid="_x0000_s1026" alt="LaTeX: q_0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" filled="f" stroked="f">
                      <o:lock v:ext="edit" aspectratio="t"/>
                      <w10:anchorlock/>
                    </v:rect>
                  </w:pict>
                </mc:Fallback>
              </mc:AlternateContent>
            </w:r>
            <w:r w:rsidRPr="00126510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nl-NL"/>
              </w:rPr>
              <w:t>q 0</w:t>
            </w:r>
          </w:p>
        </w:tc>
        <w:tc>
          <w:tcPr>
            <w:tcW w:w="9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60F8C471" w14:textId="77777777" w:rsidR="00126510" w:rsidRPr="00126510" w:rsidRDefault="00126510" w:rsidP="001265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nl-NL"/>
              </w:rPr>
            </w:pPr>
            <w:r w:rsidRPr="00126510">
              <w:rPr>
                <w:rFonts w:ascii="Times New Roman" w:eastAsia="Times New Roman" w:hAnsi="Times New Roman" w:cs="Times New Roman"/>
                <w:b/>
                <w:bCs/>
                <w:noProof/>
                <w:sz w:val="24"/>
                <w:szCs w:val="24"/>
                <w:lang w:eastAsia="nl-NL"/>
              </w:rPr>
              <mc:AlternateContent>
                <mc:Choice Requires="wps">
                  <w:drawing>
                    <wp:inline distT="0" distB="0" distL="0" distR="0" wp14:anchorId="1BB1477D" wp14:editId="7B1054DB">
                      <wp:extent cx="304800" cy="304800"/>
                      <wp:effectExtent l="0" t="0" r="0" b="0"/>
                      <wp:docPr id="45" name="Rechthoek 45" descr="LaTeX: b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0" y="0"/>
                                <a:ext cx="304800" cy="3048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w14:anchorId="2098AAB1" id="Rechthoek 45" o:spid="_x0000_s1026" alt="LaTeX: b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" filled="f" stroked="f">
                      <o:lock v:ext="edit" aspectratio="t"/>
                      <w10:anchorlock/>
                    </v:rect>
                  </w:pict>
                </mc:Fallback>
              </mc:AlternateContent>
            </w:r>
            <w:r w:rsidRPr="00126510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nl-NL"/>
              </w:rPr>
              <w:t>b</w:t>
            </w:r>
          </w:p>
        </w:tc>
        <w:tc>
          <w:tcPr>
            <w:tcW w:w="2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4295013C" w14:textId="77777777" w:rsidR="00126510" w:rsidRPr="00126510" w:rsidRDefault="00126510" w:rsidP="001265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nl-NL"/>
              </w:rPr>
            </w:pPr>
            <w:r w:rsidRPr="00126510">
              <w:rPr>
                <w:rFonts w:ascii="Times New Roman" w:eastAsia="Times New Roman" w:hAnsi="Times New Roman" w:cs="Times New Roman"/>
                <w:b/>
                <w:bCs/>
                <w:noProof/>
                <w:sz w:val="24"/>
                <w:szCs w:val="24"/>
                <w:lang w:eastAsia="nl-NL"/>
              </w:rPr>
              <mc:AlternateContent>
                <mc:Choice Requires="wps">
                  <w:drawing>
                    <wp:inline distT="0" distB="0" distL="0" distR="0" wp14:anchorId="3C945C94" wp14:editId="22B07FE5">
                      <wp:extent cx="304800" cy="304800"/>
                      <wp:effectExtent l="0" t="0" r="0" b="0"/>
                      <wp:docPr id="44" name="Rechthoek 44" descr="LaTeX: \left(q_0,\longrightarrow\right)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0" y="0"/>
                                <a:ext cx="304800" cy="3048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w14:anchorId="0E73C348" id="Rechthoek 44" o:spid="_x0000_s1026" alt="LaTeX: \left(q_0,\longrightarrow\right)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" filled="f" stroked="f">
                      <o:lock v:ext="edit" aspectratio="t"/>
                      <w10:anchorlock/>
                    </v:rect>
                  </w:pict>
                </mc:Fallback>
              </mc:AlternateContent>
            </w:r>
            <w:r w:rsidRPr="00126510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nl-NL"/>
              </w:rPr>
              <w:t>( q 0 , </w:t>
            </w:r>
            <w:r w:rsidRPr="00126510">
              <w:rPr>
                <w:rFonts w:ascii="Cambria Math" w:eastAsia="Times New Roman" w:hAnsi="Cambria Math" w:cs="Cambria Math"/>
                <w:b/>
                <w:bCs/>
                <w:sz w:val="24"/>
                <w:szCs w:val="24"/>
                <w:lang w:eastAsia="nl-NL"/>
              </w:rPr>
              <w:t>⟶</w:t>
            </w:r>
            <w:r w:rsidRPr="00126510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nl-NL"/>
              </w:rPr>
              <w:t> )</w:t>
            </w:r>
          </w:p>
        </w:tc>
      </w:tr>
      <w:tr w:rsidR="00126510" w:rsidRPr="00126510" w14:paraId="1924ACA9" w14:textId="77777777" w:rsidTr="00126510">
        <w:trPr>
          <w:trHeight w:val="435"/>
        </w:trPr>
        <w:tc>
          <w:tcPr>
            <w:tcW w:w="100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39936D8C" w14:textId="77777777" w:rsidR="00126510" w:rsidRPr="00126510" w:rsidRDefault="00126510" w:rsidP="001265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nl-NL"/>
              </w:rPr>
            </w:pPr>
            <w:r w:rsidRPr="00126510">
              <w:rPr>
                <w:rFonts w:ascii="Times New Roman" w:eastAsia="Times New Roman" w:hAnsi="Times New Roman" w:cs="Times New Roman"/>
                <w:b/>
                <w:bCs/>
                <w:noProof/>
                <w:sz w:val="24"/>
                <w:szCs w:val="24"/>
                <w:lang w:eastAsia="nl-NL"/>
              </w:rPr>
              <mc:AlternateContent>
                <mc:Choice Requires="wps">
                  <w:drawing>
                    <wp:inline distT="0" distB="0" distL="0" distR="0" wp14:anchorId="68273DC5" wp14:editId="447996A4">
                      <wp:extent cx="304800" cy="304800"/>
                      <wp:effectExtent l="0" t="0" r="0" b="0"/>
                      <wp:docPr id="43" name="Rechthoek 43" descr="LaTeX: q_0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0" y="0"/>
                                <a:ext cx="304800" cy="3048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w14:anchorId="16526434" id="Rechthoek 43" o:spid="_x0000_s1026" alt="LaTeX: q_0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" filled="f" stroked="f">
                      <o:lock v:ext="edit" aspectratio="t"/>
                      <w10:anchorlock/>
                    </v:rect>
                  </w:pict>
                </mc:Fallback>
              </mc:AlternateContent>
            </w:r>
            <w:r w:rsidRPr="00126510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nl-NL"/>
              </w:rPr>
              <w:t>q 0</w:t>
            </w:r>
          </w:p>
        </w:tc>
        <w:tc>
          <w:tcPr>
            <w:tcW w:w="9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67DE77D0" w14:textId="77777777" w:rsidR="00126510" w:rsidRPr="00126510" w:rsidRDefault="00126510" w:rsidP="001265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nl-NL"/>
              </w:rPr>
            </w:pPr>
            <w:r w:rsidRPr="00126510">
              <w:rPr>
                <w:rFonts w:ascii="Times New Roman" w:eastAsia="Times New Roman" w:hAnsi="Times New Roman" w:cs="Times New Roman"/>
                <w:b/>
                <w:bCs/>
                <w:noProof/>
                <w:sz w:val="24"/>
                <w:szCs w:val="24"/>
                <w:lang w:eastAsia="nl-NL"/>
              </w:rPr>
              <mc:AlternateContent>
                <mc:Choice Requires="wps">
                  <w:drawing>
                    <wp:inline distT="0" distB="0" distL="0" distR="0" wp14:anchorId="0794F6E3" wp14:editId="78D005C1">
                      <wp:extent cx="304800" cy="304800"/>
                      <wp:effectExtent l="0" t="0" r="0" b="0"/>
                      <wp:docPr id="42" name="Rechthoek 42" descr="LaTeX: \sqcup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0" y="0"/>
                                <a:ext cx="304800" cy="3048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w14:anchorId="6652593A" id="Rechthoek 42" o:spid="_x0000_s1026" alt="LaTeX: \sqcup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" filled="f" stroked="f">
                      <o:lock v:ext="edit" aspectratio="t"/>
                      <w10:anchorlock/>
                    </v:rect>
                  </w:pict>
                </mc:Fallback>
              </mc:AlternateContent>
            </w:r>
            <w:r w:rsidRPr="00126510">
              <w:rPr>
                <w:rFonts w:ascii="Cambria Math" w:eastAsia="Times New Roman" w:hAnsi="Cambria Math" w:cs="Cambria Math"/>
                <w:b/>
                <w:bCs/>
                <w:sz w:val="24"/>
                <w:szCs w:val="24"/>
                <w:lang w:eastAsia="nl-NL"/>
              </w:rPr>
              <w:t>⊔</w:t>
            </w:r>
          </w:p>
        </w:tc>
        <w:tc>
          <w:tcPr>
            <w:tcW w:w="2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5CA74C3D" w14:textId="77777777" w:rsidR="00126510" w:rsidRPr="00126510" w:rsidRDefault="00126510" w:rsidP="001265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nl-NL"/>
              </w:rPr>
            </w:pPr>
            <w:r w:rsidRPr="00126510">
              <w:rPr>
                <w:rFonts w:ascii="Times New Roman" w:eastAsia="Times New Roman" w:hAnsi="Times New Roman" w:cs="Times New Roman"/>
                <w:b/>
                <w:bCs/>
                <w:noProof/>
                <w:sz w:val="24"/>
                <w:szCs w:val="24"/>
                <w:lang w:eastAsia="nl-NL"/>
              </w:rPr>
              <mc:AlternateContent>
                <mc:Choice Requires="wps">
                  <w:drawing>
                    <wp:inline distT="0" distB="0" distL="0" distR="0" wp14:anchorId="5F79AC28" wp14:editId="59CE5BDD">
                      <wp:extent cx="304800" cy="304800"/>
                      <wp:effectExtent l="0" t="0" r="0" b="0"/>
                      <wp:docPr id="41" name="Rechthoek 41" descr="LaTeX: \left(q_0,\longrightarrow\right)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0" y="0"/>
                                <a:ext cx="304800" cy="3048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w14:anchorId="2DDDDACF" id="Rechthoek 41" o:spid="_x0000_s1026" alt="LaTeX: \left(q_0,\longrightarrow\right)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" filled="f" stroked="f">
                      <o:lock v:ext="edit" aspectratio="t"/>
                      <w10:anchorlock/>
                    </v:rect>
                  </w:pict>
                </mc:Fallback>
              </mc:AlternateContent>
            </w:r>
            <w:r w:rsidRPr="00126510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nl-NL"/>
              </w:rPr>
              <w:t>( q 0 , </w:t>
            </w:r>
            <w:r w:rsidRPr="00126510">
              <w:rPr>
                <w:rFonts w:ascii="Cambria Math" w:eastAsia="Times New Roman" w:hAnsi="Cambria Math" w:cs="Cambria Math"/>
                <w:b/>
                <w:bCs/>
                <w:sz w:val="24"/>
                <w:szCs w:val="24"/>
                <w:lang w:eastAsia="nl-NL"/>
              </w:rPr>
              <w:t>⟶</w:t>
            </w:r>
            <w:r w:rsidRPr="00126510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nl-NL"/>
              </w:rPr>
              <w:t> )</w:t>
            </w:r>
          </w:p>
        </w:tc>
      </w:tr>
      <w:tr w:rsidR="00126510" w:rsidRPr="00126510" w14:paraId="139D8395" w14:textId="77777777" w:rsidTr="00126510">
        <w:trPr>
          <w:trHeight w:val="450"/>
        </w:trPr>
        <w:tc>
          <w:tcPr>
            <w:tcW w:w="100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2F008379" w14:textId="77777777" w:rsidR="00126510" w:rsidRPr="00126510" w:rsidRDefault="00126510" w:rsidP="001265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nl-NL"/>
              </w:rPr>
            </w:pPr>
            <w:r w:rsidRPr="00126510">
              <w:rPr>
                <w:rFonts w:ascii="Times New Roman" w:eastAsia="Times New Roman" w:hAnsi="Times New Roman" w:cs="Times New Roman"/>
                <w:b/>
                <w:bCs/>
                <w:noProof/>
                <w:sz w:val="24"/>
                <w:szCs w:val="24"/>
                <w:lang w:eastAsia="nl-NL"/>
              </w:rPr>
              <mc:AlternateContent>
                <mc:Choice Requires="wps">
                  <w:drawing>
                    <wp:inline distT="0" distB="0" distL="0" distR="0" wp14:anchorId="5CA70540" wp14:editId="0E814B89">
                      <wp:extent cx="304800" cy="304800"/>
                      <wp:effectExtent l="0" t="0" r="0" b="0"/>
                      <wp:docPr id="40" name="Rechthoek 40" descr="LaTeX: q_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0" y="0"/>
                                <a:ext cx="304800" cy="3048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w14:anchorId="4D28CA8F" id="Rechthoek 40" o:spid="_x0000_s1026" alt="LaTeX: q_1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" filled="f" stroked="f">
                      <o:lock v:ext="edit" aspectratio="t"/>
                      <w10:anchorlock/>
                    </v:rect>
                  </w:pict>
                </mc:Fallback>
              </mc:AlternateContent>
            </w:r>
            <w:r w:rsidRPr="00126510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nl-NL"/>
              </w:rPr>
              <w:t>q 1</w:t>
            </w:r>
          </w:p>
        </w:tc>
        <w:tc>
          <w:tcPr>
            <w:tcW w:w="9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41C075A6" w14:textId="77777777" w:rsidR="00126510" w:rsidRPr="00126510" w:rsidRDefault="00126510" w:rsidP="001265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nl-NL"/>
              </w:rPr>
            </w:pPr>
            <w:r w:rsidRPr="00126510">
              <w:rPr>
                <w:rFonts w:ascii="Times New Roman" w:eastAsia="Times New Roman" w:hAnsi="Times New Roman" w:cs="Times New Roman"/>
                <w:b/>
                <w:bCs/>
                <w:noProof/>
                <w:sz w:val="24"/>
                <w:szCs w:val="24"/>
                <w:lang w:eastAsia="nl-NL"/>
              </w:rPr>
              <mc:AlternateContent>
                <mc:Choice Requires="wps">
                  <w:drawing>
                    <wp:inline distT="0" distB="0" distL="0" distR="0" wp14:anchorId="113B6DBC" wp14:editId="2FED8A28">
                      <wp:extent cx="304800" cy="304800"/>
                      <wp:effectExtent l="0" t="0" r="0" b="0"/>
                      <wp:docPr id="39" name="Rechthoek 39" descr="LaTeX: a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0" y="0"/>
                                <a:ext cx="304800" cy="3048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w14:anchorId="496004AC" id="Rechthoek 39" o:spid="_x0000_s1026" alt="LaTeX: a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" filled="f" stroked="f">
                      <o:lock v:ext="edit" aspectratio="t"/>
                      <w10:anchorlock/>
                    </v:rect>
                  </w:pict>
                </mc:Fallback>
              </mc:AlternateContent>
            </w:r>
            <w:r w:rsidRPr="00126510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nl-NL"/>
              </w:rPr>
              <w:t>a</w:t>
            </w:r>
          </w:p>
        </w:tc>
        <w:tc>
          <w:tcPr>
            <w:tcW w:w="2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0F6E4018" w14:textId="77777777" w:rsidR="00126510" w:rsidRPr="00126510" w:rsidRDefault="00126510" w:rsidP="001265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nl-NL"/>
              </w:rPr>
            </w:pPr>
            <w:r w:rsidRPr="00126510">
              <w:rPr>
                <w:rFonts w:ascii="Times New Roman" w:eastAsia="Times New Roman" w:hAnsi="Times New Roman" w:cs="Times New Roman"/>
                <w:b/>
                <w:bCs/>
                <w:noProof/>
                <w:sz w:val="24"/>
                <w:szCs w:val="24"/>
                <w:lang w:eastAsia="nl-NL"/>
              </w:rPr>
              <mc:AlternateContent>
                <mc:Choice Requires="wps">
                  <w:drawing>
                    <wp:inline distT="0" distB="0" distL="0" distR="0" wp14:anchorId="46D9F799" wp14:editId="32FC84F8">
                      <wp:extent cx="304800" cy="304800"/>
                      <wp:effectExtent l="0" t="0" r="0" b="0"/>
                      <wp:docPr id="38" name="Rechthoek 38" descr="LaTeX: \left(q_1,\longleftarrow\right)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0" y="0"/>
                                <a:ext cx="304800" cy="3048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w14:anchorId="43E77422" id="Rechthoek 38" o:spid="_x0000_s1026" alt="LaTeX: \left(q_1,\longleftarrow\right)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" filled="f" stroked="f">
                      <o:lock v:ext="edit" aspectratio="t"/>
                      <w10:anchorlock/>
                    </v:rect>
                  </w:pict>
                </mc:Fallback>
              </mc:AlternateContent>
            </w:r>
            <w:r w:rsidRPr="00126510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nl-NL"/>
              </w:rPr>
              <w:t>( q 1 , </w:t>
            </w:r>
            <w:r w:rsidRPr="00126510">
              <w:rPr>
                <w:rFonts w:ascii="Cambria Math" w:eastAsia="Times New Roman" w:hAnsi="Cambria Math" w:cs="Cambria Math"/>
                <w:b/>
                <w:bCs/>
                <w:sz w:val="24"/>
                <w:szCs w:val="24"/>
                <w:lang w:eastAsia="nl-NL"/>
              </w:rPr>
              <w:t>⟵</w:t>
            </w:r>
            <w:r w:rsidRPr="00126510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nl-NL"/>
              </w:rPr>
              <w:t> )</w:t>
            </w:r>
          </w:p>
        </w:tc>
      </w:tr>
      <w:tr w:rsidR="00126510" w:rsidRPr="00126510" w14:paraId="5C5B2215" w14:textId="77777777" w:rsidTr="00126510">
        <w:trPr>
          <w:trHeight w:val="450"/>
        </w:trPr>
        <w:tc>
          <w:tcPr>
            <w:tcW w:w="100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1CCD9AB6" w14:textId="77777777" w:rsidR="00126510" w:rsidRPr="00126510" w:rsidRDefault="00126510" w:rsidP="001265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nl-NL"/>
              </w:rPr>
            </w:pPr>
            <w:r w:rsidRPr="00126510">
              <w:rPr>
                <w:rFonts w:ascii="Times New Roman" w:eastAsia="Times New Roman" w:hAnsi="Times New Roman" w:cs="Times New Roman"/>
                <w:b/>
                <w:bCs/>
                <w:noProof/>
                <w:sz w:val="24"/>
                <w:szCs w:val="24"/>
                <w:lang w:eastAsia="nl-NL"/>
              </w:rPr>
              <mc:AlternateContent>
                <mc:Choice Requires="wps">
                  <w:drawing>
                    <wp:inline distT="0" distB="0" distL="0" distR="0" wp14:anchorId="1C85F683" wp14:editId="5A4EBFF4">
                      <wp:extent cx="304800" cy="304800"/>
                      <wp:effectExtent l="0" t="0" r="0" b="0"/>
                      <wp:docPr id="37" name="Rechthoek 37" descr="LaTeX: q_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0" y="0"/>
                                <a:ext cx="304800" cy="3048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w14:anchorId="7B105BB1" id="Rechthoek 37" o:spid="_x0000_s1026" alt="LaTeX: q_1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" filled="f" stroked="f">
                      <o:lock v:ext="edit" aspectratio="t"/>
                      <w10:anchorlock/>
                    </v:rect>
                  </w:pict>
                </mc:Fallback>
              </mc:AlternateContent>
            </w:r>
            <w:r w:rsidRPr="00126510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nl-NL"/>
              </w:rPr>
              <w:t>q 1</w:t>
            </w:r>
          </w:p>
        </w:tc>
        <w:tc>
          <w:tcPr>
            <w:tcW w:w="9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16B4F8B5" w14:textId="77777777" w:rsidR="00126510" w:rsidRPr="00126510" w:rsidRDefault="00126510" w:rsidP="001265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nl-NL"/>
              </w:rPr>
            </w:pPr>
            <w:r w:rsidRPr="00126510">
              <w:rPr>
                <w:rFonts w:ascii="Times New Roman" w:eastAsia="Times New Roman" w:hAnsi="Times New Roman" w:cs="Times New Roman"/>
                <w:b/>
                <w:bCs/>
                <w:noProof/>
                <w:sz w:val="24"/>
                <w:szCs w:val="24"/>
                <w:lang w:eastAsia="nl-NL"/>
              </w:rPr>
              <mc:AlternateContent>
                <mc:Choice Requires="wps">
                  <w:drawing>
                    <wp:inline distT="0" distB="0" distL="0" distR="0" wp14:anchorId="1A26CE9B" wp14:editId="5DD0D76A">
                      <wp:extent cx="304800" cy="304800"/>
                      <wp:effectExtent l="0" t="0" r="0" b="0"/>
                      <wp:docPr id="36" name="Rechthoek 36" descr="LaTeX: b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0" y="0"/>
                                <a:ext cx="304800" cy="3048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w14:anchorId="46B65197" id="Rechthoek 36" o:spid="_x0000_s1026" alt="LaTeX: b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" filled="f" stroked="f">
                      <o:lock v:ext="edit" aspectratio="t"/>
                      <w10:anchorlock/>
                    </v:rect>
                  </w:pict>
                </mc:Fallback>
              </mc:AlternateContent>
            </w:r>
            <w:r w:rsidRPr="00126510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nl-NL"/>
              </w:rPr>
              <w:t>b</w:t>
            </w:r>
          </w:p>
        </w:tc>
        <w:tc>
          <w:tcPr>
            <w:tcW w:w="2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37B60142" w14:textId="77777777" w:rsidR="00126510" w:rsidRPr="00126510" w:rsidRDefault="00126510" w:rsidP="001265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nl-NL"/>
              </w:rPr>
            </w:pPr>
            <w:r w:rsidRPr="00126510">
              <w:rPr>
                <w:rFonts w:ascii="Times New Roman" w:eastAsia="Times New Roman" w:hAnsi="Times New Roman" w:cs="Times New Roman"/>
                <w:b/>
                <w:bCs/>
                <w:noProof/>
                <w:sz w:val="24"/>
                <w:szCs w:val="24"/>
                <w:lang w:eastAsia="nl-NL"/>
              </w:rPr>
              <mc:AlternateContent>
                <mc:Choice Requires="wps">
                  <w:drawing>
                    <wp:inline distT="0" distB="0" distL="0" distR="0" wp14:anchorId="2FE4E5CF" wp14:editId="7B510A0A">
                      <wp:extent cx="304800" cy="304800"/>
                      <wp:effectExtent l="0" t="0" r="0" b="0"/>
                      <wp:docPr id="35" name="Rechthoek 35" descr="LaTeX: \left(q_2,\longrightarrow\right)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0" y="0"/>
                                <a:ext cx="304800" cy="3048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w14:anchorId="2C3FFC57" id="Rechthoek 35" o:spid="_x0000_s1026" alt="LaTeX: \left(q_2,\longrightarrow\right)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" filled="f" stroked="f">
                      <o:lock v:ext="edit" aspectratio="t"/>
                      <w10:anchorlock/>
                    </v:rect>
                  </w:pict>
                </mc:Fallback>
              </mc:AlternateContent>
            </w:r>
            <w:r w:rsidRPr="00126510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nl-NL"/>
              </w:rPr>
              <w:t>( q 2 , </w:t>
            </w:r>
            <w:r w:rsidRPr="00126510">
              <w:rPr>
                <w:rFonts w:ascii="Cambria Math" w:eastAsia="Times New Roman" w:hAnsi="Cambria Math" w:cs="Cambria Math"/>
                <w:b/>
                <w:bCs/>
                <w:sz w:val="24"/>
                <w:szCs w:val="24"/>
                <w:lang w:eastAsia="nl-NL"/>
              </w:rPr>
              <w:t>⟶</w:t>
            </w:r>
            <w:r w:rsidRPr="00126510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nl-NL"/>
              </w:rPr>
              <w:t> )</w:t>
            </w:r>
          </w:p>
        </w:tc>
      </w:tr>
      <w:tr w:rsidR="00126510" w:rsidRPr="00126510" w14:paraId="0C10E533" w14:textId="77777777" w:rsidTr="00126510">
        <w:tc>
          <w:tcPr>
            <w:tcW w:w="100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2F37690E" w14:textId="77777777" w:rsidR="00126510" w:rsidRPr="00126510" w:rsidRDefault="00126510" w:rsidP="001265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nl-NL"/>
              </w:rPr>
            </w:pPr>
            <w:r w:rsidRPr="00126510">
              <w:rPr>
                <w:rFonts w:ascii="Times New Roman" w:eastAsia="Times New Roman" w:hAnsi="Times New Roman" w:cs="Times New Roman"/>
                <w:b/>
                <w:bCs/>
                <w:noProof/>
                <w:sz w:val="24"/>
                <w:szCs w:val="24"/>
                <w:lang w:eastAsia="nl-NL"/>
              </w:rPr>
              <mc:AlternateContent>
                <mc:Choice Requires="wps">
                  <w:drawing>
                    <wp:inline distT="0" distB="0" distL="0" distR="0" wp14:anchorId="6EFB2BA6" wp14:editId="34C66FA0">
                      <wp:extent cx="304800" cy="304800"/>
                      <wp:effectExtent l="0" t="0" r="0" b="0"/>
                      <wp:docPr id="34" name="Rechthoek 34" descr="LaTeX: q_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0" y="0"/>
                                <a:ext cx="304800" cy="3048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w14:anchorId="63C9B163" id="Rechthoek 34" o:spid="_x0000_s1026" alt="LaTeX: q_1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" filled="f" stroked="f">
                      <o:lock v:ext="edit" aspectratio="t"/>
                      <w10:anchorlock/>
                    </v:rect>
                  </w:pict>
                </mc:Fallback>
              </mc:AlternateContent>
            </w:r>
            <w:r w:rsidRPr="00126510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nl-NL"/>
              </w:rPr>
              <w:t>q 1</w:t>
            </w:r>
          </w:p>
        </w:tc>
        <w:tc>
          <w:tcPr>
            <w:tcW w:w="9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7BC6075D" w14:textId="77777777" w:rsidR="00126510" w:rsidRPr="00126510" w:rsidRDefault="00126510" w:rsidP="001265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nl-NL"/>
              </w:rPr>
            </w:pPr>
            <w:r w:rsidRPr="00126510">
              <w:rPr>
                <w:rFonts w:ascii="Times New Roman" w:eastAsia="Times New Roman" w:hAnsi="Times New Roman" w:cs="Times New Roman"/>
                <w:b/>
                <w:bCs/>
                <w:noProof/>
                <w:sz w:val="24"/>
                <w:szCs w:val="24"/>
                <w:lang w:eastAsia="nl-NL"/>
              </w:rPr>
              <mc:AlternateContent>
                <mc:Choice Requires="wps">
                  <w:drawing>
                    <wp:inline distT="0" distB="0" distL="0" distR="0" wp14:anchorId="3BB50B64" wp14:editId="2B82D2FF">
                      <wp:extent cx="304800" cy="304800"/>
                      <wp:effectExtent l="0" t="0" r="0" b="0"/>
                      <wp:docPr id="33" name="Rechthoek 33" descr="LaTeX: \sqcup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0" y="0"/>
                                <a:ext cx="304800" cy="3048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w14:anchorId="02872B4B" id="Rechthoek 33" o:spid="_x0000_s1026" alt="LaTeX: \sqcup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" filled="f" stroked="f">
                      <o:lock v:ext="edit" aspectratio="t"/>
                      <w10:anchorlock/>
                    </v:rect>
                  </w:pict>
                </mc:Fallback>
              </mc:AlternateContent>
            </w:r>
            <w:r w:rsidRPr="00126510">
              <w:rPr>
                <w:rFonts w:ascii="Cambria Math" w:eastAsia="Times New Roman" w:hAnsi="Cambria Math" w:cs="Cambria Math"/>
                <w:b/>
                <w:bCs/>
                <w:sz w:val="24"/>
                <w:szCs w:val="24"/>
                <w:lang w:eastAsia="nl-NL"/>
              </w:rPr>
              <w:t>⊔</w:t>
            </w:r>
          </w:p>
        </w:tc>
        <w:tc>
          <w:tcPr>
            <w:tcW w:w="2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77156D59" w14:textId="77777777" w:rsidR="00126510" w:rsidRPr="00126510" w:rsidRDefault="00126510" w:rsidP="001265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nl-NL"/>
              </w:rPr>
            </w:pPr>
            <w:r w:rsidRPr="00126510">
              <w:rPr>
                <w:rFonts w:ascii="Times New Roman" w:eastAsia="Times New Roman" w:hAnsi="Times New Roman" w:cs="Times New Roman"/>
                <w:b/>
                <w:bCs/>
                <w:noProof/>
                <w:sz w:val="24"/>
                <w:szCs w:val="24"/>
                <w:lang w:eastAsia="nl-NL"/>
              </w:rPr>
              <mc:AlternateContent>
                <mc:Choice Requires="wps">
                  <w:drawing>
                    <wp:inline distT="0" distB="0" distL="0" distR="0" wp14:anchorId="54E5480B" wp14:editId="7B09ABCE">
                      <wp:extent cx="304800" cy="304800"/>
                      <wp:effectExtent l="0" t="0" r="0" b="0"/>
                      <wp:docPr id="32" name="Rechthoek 32" descr="LaTeX: \left(q_1,\longleftarrow\right)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0" y="0"/>
                                <a:ext cx="304800" cy="3048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w14:anchorId="60B93DA5" id="Rechthoek 32" o:spid="_x0000_s1026" alt="LaTeX: \left(q_1,\longleftarrow\right)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" filled="f" stroked="f">
                      <o:lock v:ext="edit" aspectratio="t"/>
                      <w10:anchorlock/>
                    </v:rect>
                  </w:pict>
                </mc:Fallback>
              </mc:AlternateContent>
            </w:r>
            <w:r w:rsidRPr="00126510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nl-NL"/>
              </w:rPr>
              <w:t>( q 1 , </w:t>
            </w:r>
            <w:r w:rsidRPr="00126510">
              <w:rPr>
                <w:rFonts w:ascii="Cambria Math" w:eastAsia="Times New Roman" w:hAnsi="Cambria Math" w:cs="Cambria Math"/>
                <w:b/>
                <w:bCs/>
                <w:sz w:val="24"/>
                <w:szCs w:val="24"/>
                <w:lang w:eastAsia="nl-NL"/>
              </w:rPr>
              <w:t>⟵</w:t>
            </w:r>
            <w:r w:rsidRPr="00126510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nl-NL"/>
              </w:rPr>
              <w:t> )</w:t>
            </w:r>
          </w:p>
        </w:tc>
      </w:tr>
      <w:tr w:rsidR="00126510" w:rsidRPr="00126510" w14:paraId="48C033D4" w14:textId="77777777" w:rsidTr="00126510">
        <w:tc>
          <w:tcPr>
            <w:tcW w:w="100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7F357E5C" w14:textId="77777777" w:rsidR="00126510" w:rsidRPr="00126510" w:rsidRDefault="00126510" w:rsidP="001265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nl-NL"/>
              </w:rPr>
            </w:pPr>
            <w:r w:rsidRPr="00126510">
              <w:rPr>
                <w:rFonts w:ascii="Times New Roman" w:eastAsia="Times New Roman" w:hAnsi="Times New Roman" w:cs="Times New Roman"/>
                <w:b/>
                <w:bCs/>
                <w:noProof/>
                <w:sz w:val="24"/>
                <w:szCs w:val="24"/>
                <w:lang w:eastAsia="nl-NL"/>
              </w:rPr>
              <mc:AlternateContent>
                <mc:Choice Requires="wps">
                  <w:drawing>
                    <wp:inline distT="0" distB="0" distL="0" distR="0" wp14:anchorId="3D10E78F" wp14:editId="4C903E2D">
                      <wp:extent cx="304800" cy="304800"/>
                      <wp:effectExtent l="0" t="0" r="0" b="0"/>
                      <wp:docPr id="31" name="Rechthoek 31" descr="LaTeX: q_2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0" y="0"/>
                                <a:ext cx="304800" cy="3048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w14:anchorId="7E5AB312" id="Rechthoek 31" o:spid="_x0000_s1026" alt="LaTeX: q_2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" filled="f" stroked="f">
                      <o:lock v:ext="edit" aspectratio="t"/>
                      <w10:anchorlock/>
                    </v:rect>
                  </w:pict>
                </mc:Fallback>
              </mc:AlternateContent>
            </w:r>
            <w:r w:rsidRPr="00126510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nl-NL"/>
              </w:rPr>
              <w:t>q 2</w:t>
            </w:r>
          </w:p>
        </w:tc>
        <w:tc>
          <w:tcPr>
            <w:tcW w:w="9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423D8F66" w14:textId="77777777" w:rsidR="00126510" w:rsidRPr="00126510" w:rsidRDefault="00126510" w:rsidP="001265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nl-NL"/>
              </w:rPr>
            </w:pPr>
            <w:r w:rsidRPr="00126510">
              <w:rPr>
                <w:rFonts w:ascii="Times New Roman" w:eastAsia="Times New Roman" w:hAnsi="Times New Roman" w:cs="Times New Roman"/>
                <w:b/>
                <w:bCs/>
                <w:noProof/>
                <w:sz w:val="24"/>
                <w:szCs w:val="24"/>
                <w:lang w:eastAsia="nl-NL"/>
              </w:rPr>
              <mc:AlternateContent>
                <mc:Choice Requires="wps">
                  <w:drawing>
                    <wp:inline distT="0" distB="0" distL="0" distR="0" wp14:anchorId="54AE2D65" wp14:editId="39106EDB">
                      <wp:extent cx="304800" cy="304800"/>
                      <wp:effectExtent l="0" t="0" r="0" b="0"/>
                      <wp:docPr id="30" name="Rechthoek 30" descr="LaTeX: a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0" y="0"/>
                                <a:ext cx="304800" cy="3048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w14:anchorId="5F416E04" id="Rechthoek 30" o:spid="_x0000_s1026" alt="LaTeX: a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" filled="f" stroked="f">
                      <o:lock v:ext="edit" aspectratio="t"/>
                      <w10:anchorlock/>
                    </v:rect>
                  </w:pict>
                </mc:Fallback>
              </mc:AlternateContent>
            </w:r>
            <w:r w:rsidRPr="00126510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nl-NL"/>
              </w:rPr>
              <w:t>a</w:t>
            </w:r>
          </w:p>
        </w:tc>
        <w:tc>
          <w:tcPr>
            <w:tcW w:w="2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4EB31F2F" w14:textId="77777777" w:rsidR="00126510" w:rsidRPr="00126510" w:rsidRDefault="00126510" w:rsidP="001265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nl-NL"/>
              </w:rPr>
            </w:pPr>
            <w:r w:rsidRPr="00126510">
              <w:rPr>
                <w:rFonts w:ascii="Times New Roman" w:eastAsia="Times New Roman" w:hAnsi="Times New Roman" w:cs="Times New Roman"/>
                <w:b/>
                <w:bCs/>
                <w:noProof/>
                <w:sz w:val="24"/>
                <w:szCs w:val="24"/>
                <w:lang w:eastAsia="nl-NL"/>
              </w:rPr>
              <mc:AlternateContent>
                <mc:Choice Requires="wps">
                  <w:drawing>
                    <wp:inline distT="0" distB="0" distL="0" distR="0" wp14:anchorId="4679A85E" wp14:editId="443CEBB3">
                      <wp:extent cx="304800" cy="304800"/>
                      <wp:effectExtent l="0" t="0" r="0" b="0"/>
                      <wp:docPr id="29" name="Rechthoek 29" descr="LaTeX: \left(q_2,\longrightarrow\right)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0" y="0"/>
                                <a:ext cx="304800" cy="3048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w14:anchorId="67029BCF" id="Rechthoek 29" o:spid="_x0000_s1026" alt="LaTeX: \left(q_2,\longrightarrow\right)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" filled="f" stroked="f">
                      <o:lock v:ext="edit" aspectratio="t"/>
                      <w10:anchorlock/>
                    </v:rect>
                  </w:pict>
                </mc:Fallback>
              </mc:AlternateContent>
            </w:r>
            <w:r w:rsidRPr="00126510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nl-NL"/>
              </w:rPr>
              <w:t>( q 2 , </w:t>
            </w:r>
            <w:r w:rsidRPr="00126510">
              <w:rPr>
                <w:rFonts w:ascii="Cambria Math" w:eastAsia="Times New Roman" w:hAnsi="Cambria Math" w:cs="Cambria Math"/>
                <w:b/>
                <w:bCs/>
                <w:sz w:val="24"/>
                <w:szCs w:val="24"/>
                <w:lang w:eastAsia="nl-NL"/>
              </w:rPr>
              <w:t>⟶</w:t>
            </w:r>
            <w:r w:rsidRPr="00126510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nl-NL"/>
              </w:rPr>
              <w:t> )</w:t>
            </w:r>
          </w:p>
        </w:tc>
      </w:tr>
      <w:tr w:rsidR="00126510" w:rsidRPr="00126510" w14:paraId="5569CE68" w14:textId="77777777" w:rsidTr="00126510">
        <w:tc>
          <w:tcPr>
            <w:tcW w:w="100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1091191F" w14:textId="77777777" w:rsidR="00126510" w:rsidRPr="00126510" w:rsidRDefault="00126510" w:rsidP="001265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nl-NL"/>
              </w:rPr>
            </w:pPr>
            <w:r w:rsidRPr="00126510">
              <w:rPr>
                <w:rFonts w:ascii="Times New Roman" w:eastAsia="Times New Roman" w:hAnsi="Times New Roman" w:cs="Times New Roman"/>
                <w:b/>
                <w:bCs/>
                <w:noProof/>
                <w:sz w:val="24"/>
                <w:szCs w:val="24"/>
                <w:lang w:eastAsia="nl-NL"/>
              </w:rPr>
              <mc:AlternateContent>
                <mc:Choice Requires="wps">
                  <w:drawing>
                    <wp:inline distT="0" distB="0" distL="0" distR="0" wp14:anchorId="702B0BCA" wp14:editId="3E703573">
                      <wp:extent cx="304800" cy="304800"/>
                      <wp:effectExtent l="0" t="0" r="0" b="0"/>
                      <wp:docPr id="28" name="Rechthoek 28" descr="LaTeX: q_2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0" y="0"/>
                                <a:ext cx="304800" cy="3048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w14:anchorId="58A12B91" id="Rechthoek 28" o:spid="_x0000_s1026" alt="LaTeX: q_2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" filled="f" stroked="f">
                      <o:lock v:ext="edit" aspectratio="t"/>
                      <w10:anchorlock/>
                    </v:rect>
                  </w:pict>
                </mc:Fallback>
              </mc:AlternateContent>
            </w:r>
            <w:r w:rsidRPr="00126510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nl-NL"/>
              </w:rPr>
              <w:t>q 2</w:t>
            </w:r>
          </w:p>
        </w:tc>
        <w:tc>
          <w:tcPr>
            <w:tcW w:w="9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297D6A38" w14:textId="77777777" w:rsidR="00126510" w:rsidRPr="00126510" w:rsidRDefault="00126510" w:rsidP="001265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nl-NL"/>
              </w:rPr>
            </w:pPr>
            <w:r w:rsidRPr="00126510">
              <w:rPr>
                <w:rFonts w:ascii="Times New Roman" w:eastAsia="Times New Roman" w:hAnsi="Times New Roman" w:cs="Times New Roman"/>
                <w:b/>
                <w:bCs/>
                <w:noProof/>
                <w:sz w:val="24"/>
                <w:szCs w:val="24"/>
                <w:lang w:eastAsia="nl-NL"/>
              </w:rPr>
              <mc:AlternateContent>
                <mc:Choice Requires="wps">
                  <w:drawing>
                    <wp:inline distT="0" distB="0" distL="0" distR="0" wp14:anchorId="71BF5A5C" wp14:editId="54FA769A">
                      <wp:extent cx="304800" cy="304800"/>
                      <wp:effectExtent l="0" t="0" r="0" b="0"/>
                      <wp:docPr id="27" name="Rechthoek 27" descr="LaTeX: b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0" y="0"/>
                                <a:ext cx="304800" cy="3048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w14:anchorId="5FF9FEF7" id="Rechthoek 27" o:spid="_x0000_s1026" alt="LaTeX: b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" filled="f" stroked="f">
                      <o:lock v:ext="edit" aspectratio="t"/>
                      <w10:anchorlock/>
                    </v:rect>
                  </w:pict>
                </mc:Fallback>
              </mc:AlternateContent>
            </w:r>
            <w:r w:rsidRPr="00126510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nl-NL"/>
              </w:rPr>
              <w:t>b</w:t>
            </w:r>
          </w:p>
        </w:tc>
        <w:tc>
          <w:tcPr>
            <w:tcW w:w="2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4B60A369" w14:textId="77777777" w:rsidR="00126510" w:rsidRPr="00126510" w:rsidRDefault="00126510" w:rsidP="001265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nl-NL"/>
              </w:rPr>
            </w:pPr>
            <w:r w:rsidRPr="00126510">
              <w:rPr>
                <w:rFonts w:ascii="Times New Roman" w:eastAsia="Times New Roman" w:hAnsi="Times New Roman" w:cs="Times New Roman"/>
                <w:b/>
                <w:bCs/>
                <w:noProof/>
                <w:sz w:val="24"/>
                <w:szCs w:val="24"/>
                <w:lang w:eastAsia="nl-NL"/>
              </w:rPr>
              <mc:AlternateContent>
                <mc:Choice Requires="wps">
                  <w:drawing>
                    <wp:inline distT="0" distB="0" distL="0" distR="0" wp14:anchorId="27A4E377" wp14:editId="7BB706D2">
                      <wp:extent cx="304800" cy="304800"/>
                      <wp:effectExtent l="0" t="0" r="0" b="0"/>
                      <wp:docPr id="26" name="Rechthoek 26" descr="LaTeX: \left(q_2,\longrightarrow\right)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0" y="0"/>
                                <a:ext cx="304800" cy="3048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w14:anchorId="38BE986C" id="Rechthoek 26" o:spid="_x0000_s1026" alt="LaTeX: \left(q_2,\longrightarrow\right)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" filled="f" stroked="f">
                      <o:lock v:ext="edit" aspectratio="t"/>
                      <w10:anchorlock/>
                    </v:rect>
                  </w:pict>
                </mc:Fallback>
              </mc:AlternateContent>
            </w:r>
            <w:r w:rsidRPr="00126510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nl-NL"/>
              </w:rPr>
              <w:t>( q 2 , </w:t>
            </w:r>
            <w:r w:rsidRPr="00126510">
              <w:rPr>
                <w:rFonts w:ascii="Cambria Math" w:eastAsia="Times New Roman" w:hAnsi="Cambria Math" w:cs="Cambria Math"/>
                <w:b/>
                <w:bCs/>
                <w:sz w:val="24"/>
                <w:szCs w:val="24"/>
                <w:lang w:eastAsia="nl-NL"/>
              </w:rPr>
              <w:t>⟶</w:t>
            </w:r>
            <w:r w:rsidRPr="00126510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nl-NL"/>
              </w:rPr>
              <w:t> )</w:t>
            </w:r>
          </w:p>
        </w:tc>
      </w:tr>
      <w:tr w:rsidR="00126510" w:rsidRPr="00126510" w14:paraId="289E0872" w14:textId="77777777" w:rsidTr="00126510">
        <w:tc>
          <w:tcPr>
            <w:tcW w:w="100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57204EC3" w14:textId="77777777" w:rsidR="00126510" w:rsidRPr="00126510" w:rsidRDefault="00126510" w:rsidP="001265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nl-NL"/>
              </w:rPr>
            </w:pPr>
            <w:r w:rsidRPr="00126510">
              <w:rPr>
                <w:rFonts w:ascii="Times New Roman" w:eastAsia="Times New Roman" w:hAnsi="Times New Roman" w:cs="Times New Roman"/>
                <w:b/>
                <w:bCs/>
                <w:noProof/>
                <w:sz w:val="24"/>
                <w:szCs w:val="24"/>
                <w:lang w:eastAsia="nl-NL"/>
              </w:rPr>
              <mc:AlternateContent>
                <mc:Choice Requires="wps">
                  <w:drawing>
                    <wp:inline distT="0" distB="0" distL="0" distR="0" wp14:anchorId="378DA824" wp14:editId="50783EAD">
                      <wp:extent cx="304800" cy="304800"/>
                      <wp:effectExtent l="0" t="0" r="0" b="0"/>
                      <wp:docPr id="25" name="Rechthoek 25" descr="LaTeX: q_2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0" y="0"/>
                                <a:ext cx="304800" cy="3048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w14:anchorId="34367E5F" id="Rechthoek 25" o:spid="_x0000_s1026" alt="LaTeX: q_2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" filled="f" stroked="f">
                      <o:lock v:ext="edit" aspectratio="t"/>
                      <w10:anchorlock/>
                    </v:rect>
                  </w:pict>
                </mc:Fallback>
              </mc:AlternateContent>
            </w:r>
            <w:r w:rsidRPr="00126510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nl-NL"/>
              </w:rPr>
              <w:t>q 2</w:t>
            </w:r>
          </w:p>
        </w:tc>
        <w:tc>
          <w:tcPr>
            <w:tcW w:w="9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0D7A66A9" w14:textId="77777777" w:rsidR="00126510" w:rsidRPr="00126510" w:rsidRDefault="00126510" w:rsidP="001265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nl-NL"/>
              </w:rPr>
            </w:pPr>
            <w:r w:rsidRPr="00126510">
              <w:rPr>
                <w:rFonts w:ascii="Times New Roman" w:eastAsia="Times New Roman" w:hAnsi="Times New Roman" w:cs="Times New Roman"/>
                <w:b/>
                <w:bCs/>
                <w:noProof/>
                <w:sz w:val="24"/>
                <w:szCs w:val="24"/>
                <w:lang w:eastAsia="nl-NL"/>
              </w:rPr>
              <mc:AlternateContent>
                <mc:Choice Requires="wps">
                  <w:drawing>
                    <wp:inline distT="0" distB="0" distL="0" distR="0" wp14:anchorId="30094545" wp14:editId="6EB33A69">
                      <wp:extent cx="304800" cy="304800"/>
                      <wp:effectExtent l="0" t="0" r="0" b="0"/>
                      <wp:docPr id="24" name="Rechthoek 24" descr="LaTeX: \sqcup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0" y="0"/>
                                <a:ext cx="304800" cy="3048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w14:anchorId="39B6E917" id="Rechthoek 24" o:spid="_x0000_s1026" alt="LaTeX: \sqcup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" filled="f" stroked="f">
                      <o:lock v:ext="edit" aspectratio="t"/>
                      <w10:anchorlock/>
                    </v:rect>
                  </w:pict>
                </mc:Fallback>
              </mc:AlternateContent>
            </w:r>
            <w:r w:rsidRPr="00126510">
              <w:rPr>
                <w:rFonts w:ascii="Cambria Math" w:eastAsia="Times New Roman" w:hAnsi="Cambria Math" w:cs="Cambria Math"/>
                <w:b/>
                <w:bCs/>
                <w:sz w:val="24"/>
                <w:szCs w:val="24"/>
                <w:lang w:eastAsia="nl-NL"/>
              </w:rPr>
              <w:t>⊔</w:t>
            </w:r>
          </w:p>
        </w:tc>
        <w:tc>
          <w:tcPr>
            <w:tcW w:w="2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2BC11060" w14:textId="77777777" w:rsidR="00126510" w:rsidRPr="00126510" w:rsidRDefault="00126510" w:rsidP="001265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nl-NL"/>
              </w:rPr>
            </w:pPr>
            <w:r w:rsidRPr="00126510">
              <w:rPr>
                <w:rFonts w:ascii="Times New Roman" w:eastAsia="Times New Roman" w:hAnsi="Times New Roman" w:cs="Times New Roman"/>
                <w:b/>
                <w:bCs/>
                <w:noProof/>
                <w:sz w:val="24"/>
                <w:szCs w:val="24"/>
                <w:lang w:eastAsia="nl-NL"/>
              </w:rPr>
              <mc:AlternateContent>
                <mc:Choice Requires="wps">
                  <w:drawing>
                    <wp:inline distT="0" distB="0" distL="0" distR="0" wp14:anchorId="6CD4BFE2" wp14:editId="38D2371D">
                      <wp:extent cx="304800" cy="304800"/>
                      <wp:effectExtent l="0" t="0" r="0" b="0"/>
                      <wp:docPr id="23" name="Rechthoek 23" descr="LaTeX: \left(h,\sqcup\right)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0" y="0"/>
                                <a:ext cx="304800" cy="3048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w14:anchorId="402DEABB" id="Rechthoek 23" o:spid="_x0000_s1026" alt="LaTeX: \left(h,\sqcup\right)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" filled="f" stroked="f">
                      <o:lock v:ext="edit" aspectratio="t"/>
                      <w10:anchorlock/>
                    </v:rect>
                  </w:pict>
                </mc:Fallback>
              </mc:AlternateContent>
            </w:r>
            <w:r w:rsidRPr="00126510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nl-NL"/>
              </w:rPr>
              <w:t>( h , </w:t>
            </w:r>
            <w:r w:rsidRPr="00126510">
              <w:rPr>
                <w:rFonts w:ascii="Cambria Math" w:eastAsia="Times New Roman" w:hAnsi="Cambria Math" w:cs="Cambria Math"/>
                <w:b/>
                <w:bCs/>
                <w:sz w:val="24"/>
                <w:szCs w:val="24"/>
                <w:lang w:eastAsia="nl-NL"/>
              </w:rPr>
              <w:t>⊔</w:t>
            </w:r>
            <w:r w:rsidRPr="00126510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nl-NL"/>
              </w:rPr>
              <w:t> )</w:t>
            </w:r>
          </w:p>
        </w:tc>
      </w:tr>
    </w:tbl>
    <w:p w14:paraId="51B6C186" w14:textId="77777777" w:rsidR="00126510" w:rsidRDefault="00126510" w:rsidP="00126510">
      <w:pPr>
        <w:shd w:val="clear" w:color="auto" w:fill="FFFFFF"/>
        <w:spacing w:before="100" w:beforeAutospacing="1" w:after="100" w:afterAutospacing="1" w:line="240" w:lineRule="auto"/>
        <w:ind w:left="375"/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</w:pPr>
    </w:p>
    <w:p w14:paraId="6B2B0FCA" w14:textId="77777777" w:rsidR="00126510" w:rsidRDefault="00126510">
      <w:pP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</w:pPr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br w:type="page"/>
      </w:r>
    </w:p>
    <w:p w14:paraId="6E09979D" w14:textId="77777777" w:rsidR="00126510" w:rsidRPr="00126510" w:rsidRDefault="00126510" w:rsidP="00126510">
      <w:pPr>
        <w:shd w:val="clear" w:color="auto" w:fill="FFFFFF"/>
        <w:spacing w:before="100" w:beforeAutospacing="1" w:after="100" w:afterAutospacing="1" w:line="240" w:lineRule="auto"/>
        <w:ind w:left="375"/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</w:pP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lastRenderedPageBreak/>
        <w:t>a q b </w:t>
      </w:r>
      <w:proofErr w:type="spellStart"/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b</w:t>
      </w:r>
      <w:proofErr w:type="spellEnd"/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 </w:t>
      </w:r>
      <w:r w:rsidRPr="00126510">
        <w:rPr>
          <w:rFonts w:ascii="Cambria Math" w:eastAsia="Times New Roman" w:hAnsi="Cambria Math" w:cs="Cambria Math"/>
          <w:color w:val="2D3B45"/>
          <w:sz w:val="24"/>
          <w:szCs w:val="24"/>
          <w:lang w:eastAsia="nl-NL"/>
        </w:rPr>
        <w:t>⊔</w:t>
      </w: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 b </w:t>
      </w:r>
      <w:proofErr w:type="spellStart"/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b</w:t>
      </w:r>
      <w:proofErr w:type="spellEnd"/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 </w:t>
      </w:r>
      <w:r w:rsidRPr="00126510">
        <w:rPr>
          <w:rFonts w:ascii="Cambria Math" w:eastAsia="Times New Roman" w:hAnsi="Cambria Math" w:cs="Cambria Math"/>
          <w:color w:val="2D3B45"/>
          <w:sz w:val="24"/>
          <w:szCs w:val="24"/>
          <w:lang w:eastAsia="nl-NL"/>
        </w:rPr>
        <w:t>⊔</w:t>
      </w: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 </w:t>
      </w:r>
      <w:r w:rsidRPr="00126510">
        <w:rPr>
          <w:rFonts w:ascii="Cambria Math" w:eastAsia="Times New Roman" w:hAnsi="Cambria Math" w:cs="Cambria Math"/>
          <w:color w:val="2D3B45"/>
          <w:sz w:val="24"/>
          <w:szCs w:val="24"/>
          <w:lang w:eastAsia="nl-NL"/>
        </w:rPr>
        <w:t>⊔</w:t>
      </w: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 </w:t>
      </w:r>
      <w:r w:rsidRPr="00126510">
        <w:rPr>
          <w:rFonts w:ascii="Cambria Math" w:eastAsia="Times New Roman" w:hAnsi="Cambria Math" w:cs="Cambria Math"/>
          <w:color w:val="2D3B45"/>
          <w:sz w:val="24"/>
          <w:szCs w:val="24"/>
          <w:lang w:eastAsia="nl-NL"/>
        </w:rPr>
        <w:t>⊔</w:t>
      </w: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 a b a </w:t>
      </w:r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ab/>
      </w:r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ab/>
      </w:r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ab/>
      </w: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q0</w:t>
      </w:r>
    </w:p>
    <w:p w14:paraId="010A5D26" w14:textId="77777777" w:rsidR="00126510" w:rsidRPr="00126510" w:rsidRDefault="00126510" w:rsidP="00126510">
      <w:pPr>
        <w:shd w:val="clear" w:color="auto" w:fill="FFFFFF"/>
        <w:spacing w:before="100" w:beforeAutospacing="1" w:after="100" w:afterAutospacing="1" w:line="240" w:lineRule="auto"/>
        <w:ind w:left="375"/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</w:pP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a </w:t>
      </w:r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b q</w:t>
      </w: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 b </w:t>
      </w:r>
      <w:r w:rsidRPr="00126510">
        <w:rPr>
          <w:rFonts w:ascii="Cambria Math" w:eastAsia="Times New Roman" w:hAnsi="Cambria Math" w:cs="Cambria Math"/>
          <w:color w:val="2D3B45"/>
          <w:sz w:val="24"/>
          <w:szCs w:val="24"/>
          <w:lang w:eastAsia="nl-NL"/>
        </w:rPr>
        <w:t>⊔</w:t>
      </w: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 b </w:t>
      </w:r>
      <w:proofErr w:type="spellStart"/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b</w:t>
      </w:r>
      <w:proofErr w:type="spellEnd"/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 </w:t>
      </w:r>
      <w:r w:rsidRPr="00126510">
        <w:rPr>
          <w:rFonts w:ascii="Cambria Math" w:eastAsia="Times New Roman" w:hAnsi="Cambria Math" w:cs="Cambria Math"/>
          <w:color w:val="2D3B45"/>
          <w:sz w:val="24"/>
          <w:szCs w:val="24"/>
          <w:lang w:eastAsia="nl-NL"/>
        </w:rPr>
        <w:t>⊔</w:t>
      </w: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 </w:t>
      </w:r>
      <w:r w:rsidRPr="00126510">
        <w:rPr>
          <w:rFonts w:ascii="Cambria Math" w:eastAsia="Times New Roman" w:hAnsi="Cambria Math" w:cs="Cambria Math"/>
          <w:color w:val="2D3B45"/>
          <w:sz w:val="24"/>
          <w:szCs w:val="24"/>
          <w:lang w:eastAsia="nl-NL"/>
        </w:rPr>
        <w:t>⊔</w:t>
      </w: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 </w:t>
      </w:r>
      <w:r w:rsidRPr="00126510">
        <w:rPr>
          <w:rFonts w:ascii="Cambria Math" w:eastAsia="Times New Roman" w:hAnsi="Cambria Math" w:cs="Cambria Math"/>
          <w:color w:val="2D3B45"/>
          <w:sz w:val="24"/>
          <w:szCs w:val="24"/>
          <w:lang w:eastAsia="nl-NL"/>
        </w:rPr>
        <w:t>⊔</w:t>
      </w: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 a b a </w:t>
      </w:r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ab/>
      </w:r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ab/>
      </w:r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ab/>
      </w: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q0</w:t>
      </w:r>
    </w:p>
    <w:p w14:paraId="05A418B4" w14:textId="77777777" w:rsidR="00126510" w:rsidRPr="00126510" w:rsidRDefault="00126510" w:rsidP="00126510">
      <w:pPr>
        <w:shd w:val="clear" w:color="auto" w:fill="FFFFFF"/>
        <w:spacing w:before="100" w:beforeAutospacing="1" w:after="100" w:afterAutospacing="1" w:line="240" w:lineRule="auto"/>
        <w:ind w:left="375"/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</w:pP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a </w:t>
      </w:r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 xml:space="preserve">b </w:t>
      </w:r>
      <w:proofErr w:type="spellStart"/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b</w:t>
      </w:r>
      <w:proofErr w:type="spellEnd"/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 xml:space="preserve"> q</w:t>
      </w: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 </w:t>
      </w:r>
      <w:r w:rsidRPr="00126510">
        <w:rPr>
          <w:rFonts w:ascii="Cambria Math" w:eastAsia="Times New Roman" w:hAnsi="Cambria Math" w:cs="Cambria Math"/>
          <w:color w:val="2D3B45"/>
          <w:sz w:val="24"/>
          <w:szCs w:val="24"/>
          <w:lang w:eastAsia="nl-NL"/>
        </w:rPr>
        <w:t>⊔</w:t>
      </w: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 b </w:t>
      </w:r>
      <w:proofErr w:type="spellStart"/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b</w:t>
      </w:r>
      <w:proofErr w:type="spellEnd"/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 </w:t>
      </w:r>
      <w:r w:rsidRPr="00126510">
        <w:rPr>
          <w:rFonts w:ascii="Cambria Math" w:eastAsia="Times New Roman" w:hAnsi="Cambria Math" w:cs="Cambria Math"/>
          <w:color w:val="2D3B45"/>
          <w:sz w:val="24"/>
          <w:szCs w:val="24"/>
          <w:lang w:eastAsia="nl-NL"/>
        </w:rPr>
        <w:t>⊔</w:t>
      </w: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 </w:t>
      </w:r>
      <w:r w:rsidRPr="00126510">
        <w:rPr>
          <w:rFonts w:ascii="Cambria Math" w:eastAsia="Times New Roman" w:hAnsi="Cambria Math" w:cs="Cambria Math"/>
          <w:color w:val="2D3B45"/>
          <w:sz w:val="24"/>
          <w:szCs w:val="24"/>
          <w:lang w:eastAsia="nl-NL"/>
        </w:rPr>
        <w:t>⊔</w:t>
      </w: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 </w:t>
      </w:r>
      <w:r w:rsidRPr="00126510">
        <w:rPr>
          <w:rFonts w:ascii="Cambria Math" w:eastAsia="Times New Roman" w:hAnsi="Cambria Math" w:cs="Cambria Math"/>
          <w:color w:val="2D3B45"/>
          <w:sz w:val="24"/>
          <w:szCs w:val="24"/>
          <w:lang w:eastAsia="nl-NL"/>
        </w:rPr>
        <w:t>⊔</w:t>
      </w: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 a b a </w:t>
      </w:r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ab/>
      </w:r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ab/>
      </w:r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ab/>
      </w: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q0</w:t>
      </w:r>
    </w:p>
    <w:p w14:paraId="03547714" w14:textId="77777777" w:rsidR="00126510" w:rsidRPr="00126510" w:rsidRDefault="00126510" w:rsidP="00126510">
      <w:pPr>
        <w:shd w:val="clear" w:color="auto" w:fill="FFFFFF"/>
        <w:spacing w:before="100" w:beforeAutospacing="1" w:after="100" w:afterAutospacing="1" w:line="240" w:lineRule="auto"/>
        <w:ind w:left="375"/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</w:pP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a </w:t>
      </w:r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 xml:space="preserve">b </w:t>
      </w:r>
      <w:proofErr w:type="spellStart"/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b</w:t>
      </w:r>
      <w:proofErr w:type="spellEnd"/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 xml:space="preserve"> </w:t>
      </w:r>
      <w:r w:rsidRPr="00126510">
        <w:rPr>
          <w:rFonts w:ascii="Cambria Math" w:eastAsia="Times New Roman" w:hAnsi="Cambria Math" w:cs="Cambria Math"/>
          <w:color w:val="2D3B45"/>
          <w:sz w:val="24"/>
          <w:szCs w:val="24"/>
          <w:lang w:eastAsia="nl-NL"/>
        </w:rPr>
        <w:t>⊔</w:t>
      </w: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 xml:space="preserve"> </w:t>
      </w:r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q</w:t>
      </w: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 b </w:t>
      </w:r>
      <w:proofErr w:type="spellStart"/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b</w:t>
      </w:r>
      <w:proofErr w:type="spellEnd"/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 </w:t>
      </w:r>
      <w:r w:rsidRPr="00126510">
        <w:rPr>
          <w:rFonts w:ascii="Cambria Math" w:eastAsia="Times New Roman" w:hAnsi="Cambria Math" w:cs="Cambria Math"/>
          <w:color w:val="2D3B45"/>
          <w:sz w:val="24"/>
          <w:szCs w:val="24"/>
          <w:lang w:eastAsia="nl-NL"/>
        </w:rPr>
        <w:t>⊔</w:t>
      </w: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 </w:t>
      </w:r>
      <w:r w:rsidRPr="00126510">
        <w:rPr>
          <w:rFonts w:ascii="Cambria Math" w:eastAsia="Times New Roman" w:hAnsi="Cambria Math" w:cs="Cambria Math"/>
          <w:color w:val="2D3B45"/>
          <w:sz w:val="24"/>
          <w:szCs w:val="24"/>
          <w:lang w:eastAsia="nl-NL"/>
        </w:rPr>
        <w:t>⊔</w:t>
      </w: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 </w:t>
      </w:r>
      <w:r w:rsidRPr="00126510">
        <w:rPr>
          <w:rFonts w:ascii="Cambria Math" w:eastAsia="Times New Roman" w:hAnsi="Cambria Math" w:cs="Cambria Math"/>
          <w:color w:val="2D3B45"/>
          <w:sz w:val="24"/>
          <w:szCs w:val="24"/>
          <w:lang w:eastAsia="nl-NL"/>
        </w:rPr>
        <w:t>⊔</w:t>
      </w: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 a b a </w:t>
      </w:r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ab/>
      </w:r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ab/>
      </w:r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ab/>
      </w: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q0</w:t>
      </w:r>
    </w:p>
    <w:p w14:paraId="5A68F664" w14:textId="77777777" w:rsidR="00126510" w:rsidRDefault="00126510" w:rsidP="00126510">
      <w:pPr>
        <w:shd w:val="clear" w:color="auto" w:fill="FFFFFF"/>
        <w:spacing w:before="100" w:beforeAutospacing="1" w:after="100" w:afterAutospacing="1" w:line="240" w:lineRule="auto"/>
        <w:ind w:left="375"/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</w:pP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a </w:t>
      </w:r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 xml:space="preserve">b </w:t>
      </w:r>
      <w:proofErr w:type="spellStart"/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b</w:t>
      </w:r>
      <w:proofErr w:type="spellEnd"/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 xml:space="preserve"> </w:t>
      </w:r>
      <w:r w:rsidRPr="00126510">
        <w:rPr>
          <w:rFonts w:ascii="Cambria Math" w:eastAsia="Times New Roman" w:hAnsi="Cambria Math" w:cs="Cambria Math"/>
          <w:color w:val="2D3B45"/>
          <w:sz w:val="24"/>
          <w:szCs w:val="24"/>
          <w:lang w:eastAsia="nl-NL"/>
        </w:rPr>
        <w:t>⊔</w:t>
      </w: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 xml:space="preserve"> </w:t>
      </w:r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b q</w:t>
      </w: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 b </w:t>
      </w:r>
      <w:r w:rsidRPr="00126510">
        <w:rPr>
          <w:rFonts w:ascii="Cambria Math" w:eastAsia="Times New Roman" w:hAnsi="Cambria Math" w:cs="Cambria Math"/>
          <w:color w:val="2D3B45"/>
          <w:sz w:val="24"/>
          <w:szCs w:val="24"/>
          <w:lang w:eastAsia="nl-NL"/>
        </w:rPr>
        <w:t>⊔</w:t>
      </w: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 </w:t>
      </w:r>
      <w:r w:rsidRPr="00126510">
        <w:rPr>
          <w:rFonts w:ascii="Cambria Math" w:eastAsia="Times New Roman" w:hAnsi="Cambria Math" w:cs="Cambria Math"/>
          <w:color w:val="2D3B45"/>
          <w:sz w:val="24"/>
          <w:szCs w:val="24"/>
          <w:lang w:eastAsia="nl-NL"/>
        </w:rPr>
        <w:t>⊔</w:t>
      </w: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 </w:t>
      </w:r>
      <w:r w:rsidRPr="00126510">
        <w:rPr>
          <w:rFonts w:ascii="Cambria Math" w:eastAsia="Times New Roman" w:hAnsi="Cambria Math" w:cs="Cambria Math"/>
          <w:color w:val="2D3B45"/>
          <w:sz w:val="24"/>
          <w:szCs w:val="24"/>
          <w:lang w:eastAsia="nl-NL"/>
        </w:rPr>
        <w:t>⊔</w:t>
      </w: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 a b a </w:t>
      </w:r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ab/>
      </w:r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ab/>
      </w:r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ab/>
      </w: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q0</w:t>
      </w:r>
    </w:p>
    <w:p w14:paraId="07C136C6" w14:textId="77777777" w:rsidR="00126510" w:rsidRDefault="00126510" w:rsidP="00126510">
      <w:pPr>
        <w:shd w:val="clear" w:color="auto" w:fill="FFFFFF"/>
        <w:spacing w:before="100" w:beforeAutospacing="1" w:after="100" w:afterAutospacing="1" w:line="240" w:lineRule="auto"/>
        <w:ind w:left="375"/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</w:pP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a </w:t>
      </w:r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 xml:space="preserve">b </w:t>
      </w:r>
      <w:proofErr w:type="spellStart"/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b</w:t>
      </w:r>
      <w:proofErr w:type="spellEnd"/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 xml:space="preserve"> </w:t>
      </w:r>
      <w:r w:rsidRPr="00126510">
        <w:rPr>
          <w:rFonts w:ascii="Cambria Math" w:eastAsia="Times New Roman" w:hAnsi="Cambria Math" w:cs="Cambria Math"/>
          <w:color w:val="2D3B45"/>
          <w:sz w:val="24"/>
          <w:szCs w:val="24"/>
          <w:lang w:eastAsia="nl-NL"/>
        </w:rPr>
        <w:t>⊔</w:t>
      </w: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 xml:space="preserve"> </w:t>
      </w:r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 xml:space="preserve">b </w:t>
      </w:r>
      <w:proofErr w:type="spellStart"/>
      <w:r w:rsidR="00226724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b</w:t>
      </w:r>
      <w:proofErr w:type="spellEnd"/>
      <w:r w:rsidR="00226724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 xml:space="preserve"> q</w:t>
      </w: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 </w:t>
      </w:r>
      <w:r w:rsidRPr="00126510">
        <w:rPr>
          <w:rFonts w:ascii="Cambria Math" w:eastAsia="Times New Roman" w:hAnsi="Cambria Math" w:cs="Cambria Math"/>
          <w:color w:val="2D3B45"/>
          <w:sz w:val="24"/>
          <w:szCs w:val="24"/>
          <w:lang w:eastAsia="nl-NL"/>
        </w:rPr>
        <w:t>⊔</w:t>
      </w: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 </w:t>
      </w:r>
      <w:r w:rsidRPr="00126510">
        <w:rPr>
          <w:rFonts w:ascii="Cambria Math" w:eastAsia="Times New Roman" w:hAnsi="Cambria Math" w:cs="Cambria Math"/>
          <w:color w:val="2D3B45"/>
          <w:sz w:val="24"/>
          <w:szCs w:val="24"/>
          <w:lang w:eastAsia="nl-NL"/>
        </w:rPr>
        <w:t>⊔</w:t>
      </w: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 </w:t>
      </w:r>
      <w:r w:rsidRPr="00126510">
        <w:rPr>
          <w:rFonts w:ascii="Cambria Math" w:eastAsia="Times New Roman" w:hAnsi="Cambria Math" w:cs="Cambria Math"/>
          <w:color w:val="2D3B45"/>
          <w:sz w:val="24"/>
          <w:szCs w:val="24"/>
          <w:lang w:eastAsia="nl-NL"/>
        </w:rPr>
        <w:t>⊔</w:t>
      </w: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 a b a </w:t>
      </w:r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ab/>
      </w:r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ab/>
      </w:r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ab/>
      </w: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q0</w:t>
      </w:r>
    </w:p>
    <w:p w14:paraId="1A5EF3D1" w14:textId="77777777" w:rsidR="00226724" w:rsidRDefault="00226724" w:rsidP="00226724">
      <w:pPr>
        <w:shd w:val="clear" w:color="auto" w:fill="FFFFFF"/>
        <w:spacing w:before="100" w:beforeAutospacing="1" w:after="100" w:afterAutospacing="1" w:line="240" w:lineRule="auto"/>
        <w:ind w:left="375"/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</w:pP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a </w:t>
      </w:r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 xml:space="preserve">b </w:t>
      </w:r>
      <w:proofErr w:type="spellStart"/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b</w:t>
      </w:r>
      <w:proofErr w:type="spellEnd"/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 xml:space="preserve"> </w:t>
      </w:r>
      <w:r w:rsidRPr="00126510">
        <w:rPr>
          <w:rFonts w:ascii="Cambria Math" w:eastAsia="Times New Roman" w:hAnsi="Cambria Math" w:cs="Cambria Math"/>
          <w:color w:val="2D3B45"/>
          <w:sz w:val="24"/>
          <w:szCs w:val="24"/>
          <w:lang w:eastAsia="nl-NL"/>
        </w:rPr>
        <w:t>⊔</w:t>
      </w: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 xml:space="preserve"> </w:t>
      </w:r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 xml:space="preserve">b </w:t>
      </w:r>
      <w:proofErr w:type="spellStart"/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b</w:t>
      </w:r>
      <w:proofErr w:type="spellEnd"/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 xml:space="preserve"> </w:t>
      </w:r>
      <w:r w:rsidRPr="00126510">
        <w:rPr>
          <w:rFonts w:ascii="Cambria Math" w:eastAsia="Times New Roman" w:hAnsi="Cambria Math" w:cs="Cambria Math"/>
          <w:color w:val="2D3B45"/>
          <w:sz w:val="24"/>
          <w:szCs w:val="24"/>
          <w:lang w:eastAsia="nl-NL"/>
        </w:rPr>
        <w:t>⊔</w:t>
      </w: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 </w:t>
      </w:r>
      <w:r w:rsidRPr="00126510">
        <w:rPr>
          <w:rFonts w:ascii="Cambria Math" w:eastAsia="Times New Roman" w:hAnsi="Cambria Math" w:cs="Cambria Math"/>
          <w:color w:val="2D3B45"/>
          <w:sz w:val="24"/>
          <w:szCs w:val="24"/>
          <w:lang w:eastAsia="nl-NL"/>
        </w:rPr>
        <w:t>⊔</w:t>
      </w: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 </w:t>
      </w:r>
      <w:r w:rsidRPr="00126510">
        <w:rPr>
          <w:rFonts w:ascii="Cambria Math" w:eastAsia="Times New Roman" w:hAnsi="Cambria Math" w:cs="Cambria Math"/>
          <w:color w:val="2D3B45"/>
          <w:sz w:val="24"/>
          <w:szCs w:val="24"/>
          <w:lang w:eastAsia="nl-NL"/>
        </w:rPr>
        <w:t>⊔</w:t>
      </w: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 </w:t>
      </w:r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q</w:t>
      </w: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 a b a </w:t>
      </w:r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ab/>
      </w:r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ab/>
      </w:r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ab/>
      </w: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q0</w:t>
      </w:r>
    </w:p>
    <w:p w14:paraId="47BC6102" w14:textId="77777777" w:rsidR="00226724" w:rsidRDefault="00226724" w:rsidP="00226724">
      <w:pPr>
        <w:shd w:val="clear" w:color="auto" w:fill="FFFFFF"/>
        <w:spacing w:before="100" w:beforeAutospacing="1" w:after="100" w:afterAutospacing="1" w:line="240" w:lineRule="auto"/>
        <w:ind w:left="375"/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</w:pP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a </w:t>
      </w:r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 xml:space="preserve">b </w:t>
      </w:r>
      <w:proofErr w:type="spellStart"/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b</w:t>
      </w:r>
      <w:proofErr w:type="spellEnd"/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 xml:space="preserve"> </w:t>
      </w:r>
      <w:r w:rsidRPr="00126510">
        <w:rPr>
          <w:rFonts w:ascii="Cambria Math" w:eastAsia="Times New Roman" w:hAnsi="Cambria Math" w:cs="Cambria Math"/>
          <w:color w:val="2D3B45"/>
          <w:sz w:val="24"/>
          <w:szCs w:val="24"/>
          <w:lang w:eastAsia="nl-NL"/>
        </w:rPr>
        <w:t>⊔</w:t>
      </w: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 xml:space="preserve"> </w:t>
      </w:r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 xml:space="preserve">b q b </w:t>
      </w:r>
      <w:r w:rsidRPr="00126510">
        <w:rPr>
          <w:rFonts w:ascii="Cambria Math" w:eastAsia="Times New Roman" w:hAnsi="Cambria Math" w:cs="Cambria Math"/>
          <w:color w:val="2D3B45"/>
          <w:sz w:val="24"/>
          <w:szCs w:val="24"/>
          <w:lang w:eastAsia="nl-NL"/>
        </w:rPr>
        <w:t>⊔</w:t>
      </w: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 </w:t>
      </w:r>
      <w:r w:rsidRPr="00126510">
        <w:rPr>
          <w:rFonts w:ascii="Cambria Math" w:eastAsia="Times New Roman" w:hAnsi="Cambria Math" w:cs="Cambria Math"/>
          <w:color w:val="2D3B45"/>
          <w:sz w:val="24"/>
          <w:szCs w:val="24"/>
          <w:lang w:eastAsia="nl-NL"/>
        </w:rPr>
        <w:t>⊔</w:t>
      </w: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 </w:t>
      </w:r>
      <w:r w:rsidRPr="00126510">
        <w:rPr>
          <w:rFonts w:ascii="Cambria Math" w:eastAsia="Times New Roman" w:hAnsi="Cambria Math" w:cs="Cambria Math"/>
          <w:color w:val="2D3B45"/>
          <w:sz w:val="24"/>
          <w:szCs w:val="24"/>
          <w:lang w:eastAsia="nl-NL"/>
        </w:rPr>
        <w:t>⊔</w:t>
      </w: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 xml:space="preserve"> a b a </w:t>
      </w:r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ab/>
      </w:r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ab/>
      </w:r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ab/>
      </w: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q</w:t>
      </w:r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1</w:t>
      </w:r>
    </w:p>
    <w:p w14:paraId="20E25987" w14:textId="77777777" w:rsidR="00226724" w:rsidRDefault="00226724" w:rsidP="00226724">
      <w:pPr>
        <w:shd w:val="clear" w:color="auto" w:fill="FFFFFF"/>
        <w:spacing w:before="100" w:beforeAutospacing="1" w:after="100" w:afterAutospacing="1" w:line="240" w:lineRule="auto"/>
        <w:ind w:left="375"/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</w:pP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a </w:t>
      </w:r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 xml:space="preserve">b </w:t>
      </w:r>
      <w:proofErr w:type="spellStart"/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b</w:t>
      </w:r>
      <w:proofErr w:type="spellEnd"/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 xml:space="preserve"> </w:t>
      </w:r>
      <w:r w:rsidRPr="00126510">
        <w:rPr>
          <w:rFonts w:ascii="Cambria Math" w:eastAsia="Times New Roman" w:hAnsi="Cambria Math" w:cs="Cambria Math"/>
          <w:color w:val="2D3B45"/>
          <w:sz w:val="24"/>
          <w:szCs w:val="24"/>
          <w:lang w:eastAsia="nl-NL"/>
        </w:rPr>
        <w:t>⊔</w:t>
      </w: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 xml:space="preserve"> </w:t>
      </w:r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 xml:space="preserve">b q b </w:t>
      </w:r>
      <w:r w:rsidRPr="00126510">
        <w:rPr>
          <w:rFonts w:ascii="Cambria Math" w:eastAsia="Times New Roman" w:hAnsi="Cambria Math" w:cs="Cambria Math"/>
          <w:color w:val="2D3B45"/>
          <w:sz w:val="24"/>
          <w:szCs w:val="24"/>
          <w:lang w:eastAsia="nl-NL"/>
        </w:rPr>
        <w:t>⊔</w:t>
      </w: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 </w:t>
      </w:r>
      <w:r w:rsidRPr="00126510">
        <w:rPr>
          <w:rFonts w:ascii="Cambria Math" w:eastAsia="Times New Roman" w:hAnsi="Cambria Math" w:cs="Cambria Math"/>
          <w:color w:val="2D3B45"/>
          <w:sz w:val="24"/>
          <w:szCs w:val="24"/>
          <w:lang w:eastAsia="nl-NL"/>
        </w:rPr>
        <w:t>⊔</w:t>
      </w: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 </w:t>
      </w:r>
      <w:r w:rsidRPr="00126510">
        <w:rPr>
          <w:rFonts w:ascii="Cambria Math" w:eastAsia="Times New Roman" w:hAnsi="Cambria Math" w:cs="Cambria Math"/>
          <w:color w:val="2D3B45"/>
          <w:sz w:val="24"/>
          <w:szCs w:val="24"/>
          <w:lang w:eastAsia="nl-NL"/>
        </w:rPr>
        <w:t>⊔</w:t>
      </w: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 xml:space="preserve"> a b a </w:t>
      </w:r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ab/>
      </w:r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ab/>
      </w:r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ab/>
      </w: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q</w:t>
      </w:r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1</w:t>
      </w:r>
    </w:p>
    <w:p w14:paraId="269154AE" w14:textId="77777777" w:rsidR="00226724" w:rsidRDefault="00226724" w:rsidP="00226724">
      <w:pPr>
        <w:shd w:val="clear" w:color="auto" w:fill="FFFFFF"/>
        <w:spacing w:before="100" w:beforeAutospacing="1" w:after="100" w:afterAutospacing="1" w:line="240" w:lineRule="auto"/>
        <w:ind w:left="375"/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</w:pP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a </w:t>
      </w:r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 xml:space="preserve">b </w:t>
      </w:r>
      <w:proofErr w:type="spellStart"/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b</w:t>
      </w:r>
      <w:proofErr w:type="spellEnd"/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 xml:space="preserve"> </w:t>
      </w:r>
      <w:r w:rsidRPr="00126510">
        <w:rPr>
          <w:rFonts w:ascii="Cambria Math" w:eastAsia="Times New Roman" w:hAnsi="Cambria Math" w:cs="Cambria Math"/>
          <w:color w:val="2D3B45"/>
          <w:sz w:val="24"/>
          <w:szCs w:val="24"/>
          <w:lang w:eastAsia="nl-NL"/>
        </w:rPr>
        <w:t>⊔</w:t>
      </w: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 xml:space="preserve"> </w:t>
      </w:r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 xml:space="preserve">b </w:t>
      </w:r>
      <w:proofErr w:type="spellStart"/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b</w:t>
      </w:r>
      <w:proofErr w:type="spellEnd"/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 xml:space="preserve"> q</w:t>
      </w:r>
      <w:r w:rsidRPr="00126510">
        <w:rPr>
          <w:rFonts w:ascii="Cambria Math" w:eastAsia="Times New Roman" w:hAnsi="Cambria Math" w:cs="Cambria Math"/>
          <w:color w:val="2D3B45"/>
          <w:sz w:val="24"/>
          <w:szCs w:val="24"/>
          <w:lang w:eastAsia="nl-NL"/>
        </w:rPr>
        <w:t xml:space="preserve"> ⊔</w:t>
      </w: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 </w:t>
      </w:r>
      <w:r w:rsidRPr="00126510">
        <w:rPr>
          <w:rFonts w:ascii="Cambria Math" w:eastAsia="Times New Roman" w:hAnsi="Cambria Math" w:cs="Cambria Math"/>
          <w:color w:val="2D3B45"/>
          <w:sz w:val="24"/>
          <w:szCs w:val="24"/>
          <w:lang w:eastAsia="nl-NL"/>
        </w:rPr>
        <w:t>⊔</w:t>
      </w: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 </w:t>
      </w:r>
      <w:r w:rsidRPr="00126510">
        <w:rPr>
          <w:rFonts w:ascii="Cambria Math" w:eastAsia="Times New Roman" w:hAnsi="Cambria Math" w:cs="Cambria Math"/>
          <w:color w:val="2D3B45"/>
          <w:sz w:val="24"/>
          <w:szCs w:val="24"/>
          <w:lang w:eastAsia="nl-NL"/>
        </w:rPr>
        <w:t>⊔</w:t>
      </w: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 xml:space="preserve"> a b a </w:t>
      </w:r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ab/>
      </w:r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ab/>
      </w:r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ab/>
      </w: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q</w:t>
      </w:r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2</w:t>
      </w:r>
    </w:p>
    <w:p w14:paraId="306A5960" w14:textId="77777777" w:rsidR="00226724" w:rsidRDefault="00226724" w:rsidP="00226724">
      <w:pPr>
        <w:shd w:val="clear" w:color="auto" w:fill="FFFFFF"/>
        <w:spacing w:before="100" w:beforeAutospacing="1" w:after="100" w:afterAutospacing="1" w:line="240" w:lineRule="auto"/>
        <w:ind w:left="375"/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</w:pP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a </w:t>
      </w:r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 xml:space="preserve">b </w:t>
      </w:r>
      <w:proofErr w:type="spellStart"/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b</w:t>
      </w:r>
      <w:proofErr w:type="spellEnd"/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 xml:space="preserve"> </w:t>
      </w:r>
      <w:r w:rsidRPr="00126510">
        <w:rPr>
          <w:rFonts w:ascii="Cambria Math" w:eastAsia="Times New Roman" w:hAnsi="Cambria Math" w:cs="Cambria Math"/>
          <w:color w:val="2D3B45"/>
          <w:sz w:val="24"/>
          <w:szCs w:val="24"/>
          <w:lang w:eastAsia="nl-NL"/>
        </w:rPr>
        <w:t>⊔</w:t>
      </w: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 xml:space="preserve"> </w:t>
      </w:r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 xml:space="preserve">b </w:t>
      </w:r>
      <w:proofErr w:type="spellStart"/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b</w:t>
      </w:r>
      <w:proofErr w:type="spellEnd"/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 xml:space="preserve"> q</w:t>
      </w:r>
      <w:r w:rsidRPr="00126510">
        <w:rPr>
          <w:rFonts w:ascii="Cambria Math" w:eastAsia="Times New Roman" w:hAnsi="Cambria Math" w:cs="Cambria Math"/>
          <w:color w:val="2D3B45"/>
          <w:sz w:val="24"/>
          <w:szCs w:val="24"/>
          <w:lang w:eastAsia="nl-NL"/>
        </w:rPr>
        <w:t xml:space="preserve"> ⊔</w:t>
      </w: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 </w:t>
      </w:r>
      <w:r w:rsidRPr="00126510">
        <w:rPr>
          <w:rFonts w:ascii="Cambria Math" w:eastAsia="Times New Roman" w:hAnsi="Cambria Math" w:cs="Cambria Math"/>
          <w:color w:val="2D3B45"/>
          <w:sz w:val="24"/>
          <w:szCs w:val="24"/>
          <w:lang w:eastAsia="nl-NL"/>
        </w:rPr>
        <w:t>⊔</w:t>
      </w: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 </w:t>
      </w:r>
      <w:r w:rsidRPr="00126510">
        <w:rPr>
          <w:rFonts w:ascii="Cambria Math" w:eastAsia="Times New Roman" w:hAnsi="Cambria Math" w:cs="Cambria Math"/>
          <w:color w:val="2D3B45"/>
          <w:sz w:val="24"/>
          <w:szCs w:val="24"/>
          <w:lang w:eastAsia="nl-NL"/>
        </w:rPr>
        <w:t>⊔</w:t>
      </w: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 xml:space="preserve"> a b a </w:t>
      </w:r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ab/>
      </w:r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ab/>
      </w:r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ab/>
        <w:t>h</w:t>
      </w:r>
    </w:p>
    <w:p w14:paraId="7AF37A42" w14:textId="77777777" w:rsidR="00126510" w:rsidRDefault="00126510" w:rsidP="00126510">
      <w:pPr>
        <w:shd w:val="clear" w:color="auto" w:fill="FFFFFF"/>
        <w:spacing w:before="100" w:beforeAutospacing="1" w:after="100" w:afterAutospacing="1" w:line="240" w:lineRule="auto"/>
        <w:ind w:left="375"/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</w:pPr>
    </w:p>
    <w:p w14:paraId="69A633A1" w14:textId="77777777" w:rsidR="00E93EF1" w:rsidRDefault="00E93EF1">
      <w:pPr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</w:pPr>
      <w:r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br w:type="page"/>
      </w:r>
    </w:p>
    <w:p w14:paraId="281798DB" w14:textId="77777777" w:rsidR="00126510" w:rsidRDefault="00126510" w:rsidP="00126510">
      <w:pPr>
        <w:numPr>
          <w:ilvl w:val="0"/>
          <w:numId w:val="2"/>
        </w:numPr>
        <w:shd w:val="clear" w:color="auto" w:fill="FFFFFF"/>
        <w:spacing w:before="100" w:beforeAutospacing="1" w:after="100" w:afterAutospacing="1" w:line="240" w:lineRule="auto"/>
        <w:ind w:left="375"/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</w:pPr>
      <w:r w:rsidRPr="00126510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lastRenderedPageBreak/>
        <w:t>Ontwerp een Turing machine (in formele notatie) die naar rechts scant net zo lang tot hij twee a's achter elkaar tegenkomt, en dan stopt.</w:t>
      </w:r>
    </w:p>
    <w:p w14:paraId="2C4FDC95" w14:textId="77777777" w:rsidR="00E93EF1" w:rsidRPr="00126510" w:rsidRDefault="00E93EF1" w:rsidP="00E93EF1">
      <w:pPr>
        <w:shd w:val="clear" w:color="auto" w:fill="FFFFFF"/>
        <w:spacing w:before="180" w:after="180" w:line="240" w:lineRule="auto"/>
        <w:ind w:left="375"/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</w:pP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De machine M = ( K , Σ , δ , s , F ), waarbij:</w:t>
      </w:r>
    </w:p>
    <w:p w14:paraId="0ECDFD80" w14:textId="77777777" w:rsidR="00E93EF1" w:rsidRPr="00126510" w:rsidRDefault="00E93EF1" w:rsidP="00E93EF1">
      <w:pPr>
        <w:numPr>
          <w:ilvl w:val="1"/>
          <w:numId w:val="2"/>
        </w:numPr>
        <w:shd w:val="clear" w:color="auto" w:fill="FFFFFF"/>
        <w:spacing w:before="100" w:beforeAutospacing="1" w:after="100" w:afterAutospacing="1" w:line="240" w:lineRule="auto"/>
        <w:ind w:left="750"/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</w:pP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K = { q0, q1, h }</w:t>
      </w:r>
    </w:p>
    <w:p w14:paraId="0F82C1EA" w14:textId="77777777" w:rsidR="00E93EF1" w:rsidRPr="00126510" w:rsidRDefault="00E93EF1" w:rsidP="00E93EF1">
      <w:pPr>
        <w:numPr>
          <w:ilvl w:val="1"/>
          <w:numId w:val="2"/>
        </w:numPr>
        <w:shd w:val="clear" w:color="auto" w:fill="FFFFFF"/>
        <w:spacing w:before="100" w:beforeAutospacing="1" w:after="100" w:afterAutospacing="1" w:line="240" w:lineRule="auto"/>
        <w:ind w:left="750"/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</w:pP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∑ = { a,</w:t>
      </w:r>
      <w:r w:rsidRPr="00126510">
        <w:rPr>
          <w:rFonts w:ascii="Cambria Math" w:eastAsia="Times New Roman" w:hAnsi="Cambria Math" w:cs="Cambria Math"/>
          <w:color w:val="2D3B45"/>
          <w:sz w:val="24"/>
          <w:szCs w:val="24"/>
          <w:lang w:eastAsia="nl-NL"/>
        </w:rPr>
        <w:t xml:space="preserve"> ⊔</w:t>
      </w: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 }</w:t>
      </w:r>
    </w:p>
    <w:p w14:paraId="2655DA24" w14:textId="77777777" w:rsidR="00E93EF1" w:rsidRPr="00126510" w:rsidRDefault="00E93EF1" w:rsidP="00E93EF1">
      <w:pPr>
        <w:numPr>
          <w:ilvl w:val="1"/>
          <w:numId w:val="2"/>
        </w:numPr>
        <w:shd w:val="clear" w:color="auto" w:fill="FFFFFF"/>
        <w:spacing w:before="100" w:beforeAutospacing="1" w:after="100" w:afterAutospacing="1" w:line="240" w:lineRule="auto"/>
        <w:ind w:left="750"/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</w:pP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s = q0</w:t>
      </w:r>
    </w:p>
    <w:p w14:paraId="469E7064" w14:textId="77777777" w:rsidR="00E93EF1" w:rsidRPr="00126510" w:rsidRDefault="00E93EF1" w:rsidP="00E93EF1">
      <w:pPr>
        <w:numPr>
          <w:ilvl w:val="1"/>
          <w:numId w:val="2"/>
        </w:numPr>
        <w:shd w:val="clear" w:color="auto" w:fill="FFFFFF"/>
        <w:spacing w:before="100" w:beforeAutospacing="1" w:after="100" w:afterAutospacing="1" w:line="240" w:lineRule="auto"/>
        <w:ind w:left="750"/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</w:pP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H = { h }</w:t>
      </w:r>
    </w:p>
    <w:p w14:paraId="474A99F3" w14:textId="77777777" w:rsidR="00E93EF1" w:rsidRPr="00126510" w:rsidRDefault="00E93EF1" w:rsidP="00E93EF1">
      <w:pPr>
        <w:shd w:val="clear" w:color="auto" w:fill="FFFFFF"/>
        <w:spacing w:before="180" w:after="180" w:line="240" w:lineRule="auto"/>
        <w:ind w:left="375"/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</w:pPr>
      <w:r w:rsidRPr="00126510"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t>En δ is gegeven door de volgende tabel.</w:t>
      </w:r>
    </w:p>
    <w:tbl>
      <w:tblPr>
        <w:tblW w:w="4035" w:type="dxa"/>
        <w:tblInd w:w="450" w:type="dxa"/>
        <w:tblBorders>
          <w:top w:val="outset" w:sz="6" w:space="0" w:color="000000"/>
          <w:left w:val="outset" w:sz="6" w:space="0" w:color="000000"/>
          <w:bottom w:val="outset" w:sz="6" w:space="0" w:color="000000"/>
          <w:right w:val="outset" w:sz="6" w:space="0" w:color="000000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005"/>
        <w:gridCol w:w="904"/>
        <w:gridCol w:w="2126"/>
      </w:tblGrid>
      <w:tr w:rsidR="00E93EF1" w:rsidRPr="00126510" w14:paraId="08E53E39" w14:textId="77777777" w:rsidTr="000A0585">
        <w:trPr>
          <w:trHeight w:val="405"/>
          <w:tblHeader/>
        </w:trPr>
        <w:tc>
          <w:tcPr>
            <w:tcW w:w="100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DDDDDD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1400CF27" w14:textId="77777777" w:rsidR="00E93EF1" w:rsidRPr="00126510" w:rsidRDefault="00E93EF1" w:rsidP="000A05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nl-NL"/>
              </w:rPr>
            </w:pPr>
            <w:r w:rsidRPr="00126510">
              <w:rPr>
                <w:rFonts w:ascii="Times New Roman" w:eastAsia="Times New Roman" w:hAnsi="Times New Roman" w:cs="Times New Roman"/>
                <w:sz w:val="28"/>
                <w:szCs w:val="28"/>
                <w:lang w:eastAsia="nl-NL"/>
              </w:rPr>
              <w:t>q</w:t>
            </w:r>
          </w:p>
        </w:tc>
        <w:tc>
          <w:tcPr>
            <w:tcW w:w="9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DDDDDD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7E17D6C4" w14:textId="77777777" w:rsidR="00E93EF1" w:rsidRPr="00126510" w:rsidRDefault="00E93EF1" w:rsidP="000A05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nl-NL"/>
              </w:rPr>
            </w:pPr>
            <w:r w:rsidRPr="00126510">
              <w:rPr>
                <w:rFonts w:ascii="Times New Roman" w:eastAsia="Times New Roman" w:hAnsi="Times New Roman" w:cs="Times New Roman"/>
                <w:sz w:val="28"/>
                <w:szCs w:val="28"/>
                <w:lang w:eastAsia="nl-NL"/>
              </w:rPr>
              <w:t>σ</w:t>
            </w:r>
          </w:p>
        </w:tc>
        <w:tc>
          <w:tcPr>
            <w:tcW w:w="2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DDDDDD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739727F8" w14:textId="77777777" w:rsidR="00E93EF1" w:rsidRPr="00126510" w:rsidRDefault="00E93EF1" w:rsidP="000A05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nl-NL"/>
              </w:rPr>
            </w:pPr>
            <w:r w:rsidRPr="00126510">
              <w:rPr>
                <w:rFonts w:ascii="Times New Roman" w:eastAsia="Times New Roman" w:hAnsi="Times New Roman" w:cs="Times New Roman"/>
                <w:sz w:val="28"/>
                <w:szCs w:val="28"/>
                <w:lang w:eastAsia="nl-NL"/>
              </w:rPr>
              <w:t>δ ( q , σ )</w:t>
            </w:r>
          </w:p>
        </w:tc>
      </w:tr>
      <w:tr w:rsidR="00E93EF1" w:rsidRPr="00126510" w14:paraId="2229B84D" w14:textId="77777777" w:rsidTr="000A0585">
        <w:trPr>
          <w:trHeight w:val="435"/>
        </w:trPr>
        <w:tc>
          <w:tcPr>
            <w:tcW w:w="100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5D90BE30" w14:textId="77777777" w:rsidR="00E93EF1" w:rsidRPr="00126510" w:rsidRDefault="00E93EF1" w:rsidP="000A05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nl-NL"/>
              </w:rPr>
            </w:pPr>
            <w:r w:rsidRPr="00126510">
              <w:rPr>
                <w:rFonts w:ascii="Times New Roman" w:eastAsia="Times New Roman" w:hAnsi="Times New Roman" w:cs="Times New Roman"/>
                <w:sz w:val="24"/>
                <w:szCs w:val="24"/>
                <w:lang w:eastAsia="nl-NL"/>
              </w:rPr>
              <w:t>q 0</w:t>
            </w:r>
          </w:p>
        </w:tc>
        <w:tc>
          <w:tcPr>
            <w:tcW w:w="9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14DD1B18" w14:textId="77777777" w:rsidR="00E93EF1" w:rsidRPr="00126510" w:rsidRDefault="00E93EF1" w:rsidP="000A05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nl-NL"/>
              </w:rPr>
            </w:pPr>
            <w:r w:rsidRPr="00126510">
              <w:rPr>
                <w:rFonts w:ascii="Times New Roman" w:eastAsia="Times New Roman" w:hAnsi="Times New Roman" w:cs="Times New Roman"/>
                <w:sz w:val="24"/>
                <w:szCs w:val="24"/>
                <w:lang w:eastAsia="nl-NL"/>
              </w:rPr>
              <w:t>a</w:t>
            </w:r>
          </w:p>
        </w:tc>
        <w:tc>
          <w:tcPr>
            <w:tcW w:w="2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01653187" w14:textId="77777777" w:rsidR="00E93EF1" w:rsidRPr="00126510" w:rsidRDefault="00E93EF1" w:rsidP="000A05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nl-NL"/>
              </w:rPr>
            </w:pPr>
            <w:r w:rsidRPr="00126510">
              <w:rPr>
                <w:rFonts w:ascii="Times New Roman" w:eastAsia="Times New Roman" w:hAnsi="Times New Roman" w:cs="Times New Roman"/>
                <w:sz w:val="24"/>
                <w:szCs w:val="24"/>
                <w:lang w:eastAsia="nl-NL"/>
              </w:rPr>
              <w:t>( q 1 , </w:t>
            </w:r>
            <w:r w:rsidRPr="00126510">
              <w:rPr>
                <w:rFonts w:ascii="Cambria Math" w:eastAsia="Times New Roman" w:hAnsi="Cambria Math" w:cs="Cambria Math"/>
                <w:sz w:val="24"/>
                <w:szCs w:val="24"/>
                <w:lang w:eastAsia="nl-NL"/>
              </w:rPr>
              <w:t>⟶</w:t>
            </w:r>
            <w:r w:rsidRPr="00126510">
              <w:rPr>
                <w:rFonts w:ascii="Times New Roman" w:eastAsia="Times New Roman" w:hAnsi="Times New Roman" w:cs="Times New Roman"/>
                <w:sz w:val="24"/>
                <w:szCs w:val="24"/>
                <w:lang w:eastAsia="nl-NL"/>
              </w:rPr>
              <w:t> )</w:t>
            </w:r>
          </w:p>
        </w:tc>
      </w:tr>
      <w:tr w:rsidR="00E93EF1" w:rsidRPr="00126510" w14:paraId="7C2BCAB1" w14:textId="77777777" w:rsidTr="000A0585">
        <w:trPr>
          <w:trHeight w:val="435"/>
        </w:trPr>
        <w:tc>
          <w:tcPr>
            <w:tcW w:w="100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3590148D" w14:textId="77777777" w:rsidR="00E93EF1" w:rsidRPr="00126510" w:rsidRDefault="00E93EF1" w:rsidP="000A05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nl-NL"/>
              </w:rPr>
            </w:pPr>
            <w:r w:rsidRPr="00126510">
              <w:rPr>
                <w:rFonts w:ascii="Times New Roman" w:eastAsia="Times New Roman" w:hAnsi="Times New Roman" w:cs="Times New Roman"/>
                <w:sz w:val="24"/>
                <w:szCs w:val="24"/>
                <w:lang w:eastAsia="nl-NL"/>
              </w:rPr>
              <w:t>q 0</w:t>
            </w:r>
          </w:p>
        </w:tc>
        <w:tc>
          <w:tcPr>
            <w:tcW w:w="9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73713B80" w14:textId="77777777" w:rsidR="00E93EF1" w:rsidRPr="00126510" w:rsidRDefault="00E93EF1" w:rsidP="000A05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nl-NL"/>
              </w:rPr>
            </w:pPr>
            <w:r w:rsidRPr="00126510">
              <w:rPr>
                <w:rFonts w:ascii="Cambria Math" w:eastAsia="Times New Roman" w:hAnsi="Cambria Math" w:cs="Cambria Math"/>
                <w:sz w:val="24"/>
                <w:szCs w:val="24"/>
                <w:lang w:eastAsia="nl-NL"/>
              </w:rPr>
              <w:t>⊔</w:t>
            </w:r>
          </w:p>
        </w:tc>
        <w:tc>
          <w:tcPr>
            <w:tcW w:w="2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5A049097" w14:textId="77777777" w:rsidR="00E93EF1" w:rsidRPr="00126510" w:rsidRDefault="00E93EF1" w:rsidP="000A05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nl-NL"/>
              </w:rPr>
            </w:pPr>
            <w:r w:rsidRPr="00126510">
              <w:rPr>
                <w:rFonts w:ascii="Times New Roman" w:eastAsia="Times New Roman" w:hAnsi="Times New Roman" w:cs="Times New Roman"/>
                <w:sz w:val="24"/>
                <w:szCs w:val="24"/>
                <w:lang w:eastAsia="nl-NL"/>
              </w:rPr>
              <w:t>( q 0 , </w:t>
            </w:r>
            <w:r w:rsidRPr="00126510">
              <w:rPr>
                <w:rFonts w:ascii="Cambria Math" w:eastAsia="Times New Roman" w:hAnsi="Cambria Math" w:cs="Cambria Math"/>
                <w:sz w:val="24"/>
                <w:szCs w:val="24"/>
                <w:lang w:eastAsia="nl-NL"/>
              </w:rPr>
              <w:t>⟶</w:t>
            </w:r>
            <w:r w:rsidRPr="00126510">
              <w:rPr>
                <w:rFonts w:ascii="Times New Roman" w:eastAsia="Times New Roman" w:hAnsi="Times New Roman" w:cs="Times New Roman"/>
                <w:sz w:val="24"/>
                <w:szCs w:val="24"/>
                <w:lang w:eastAsia="nl-NL"/>
              </w:rPr>
              <w:t> )</w:t>
            </w:r>
          </w:p>
        </w:tc>
      </w:tr>
      <w:tr w:rsidR="00E93EF1" w:rsidRPr="00126510" w14:paraId="5A6F3BCC" w14:textId="77777777" w:rsidTr="000A0585">
        <w:trPr>
          <w:trHeight w:val="450"/>
        </w:trPr>
        <w:tc>
          <w:tcPr>
            <w:tcW w:w="100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370BE056" w14:textId="77777777" w:rsidR="00E93EF1" w:rsidRPr="00126510" w:rsidRDefault="00E93EF1" w:rsidP="000A05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nl-NL"/>
              </w:rPr>
            </w:pPr>
            <w:r w:rsidRPr="00126510">
              <w:rPr>
                <w:rFonts w:ascii="Times New Roman" w:eastAsia="Times New Roman" w:hAnsi="Times New Roman" w:cs="Times New Roman"/>
                <w:sz w:val="24"/>
                <w:szCs w:val="24"/>
                <w:lang w:eastAsia="nl-NL"/>
              </w:rPr>
              <w:t>q 1</w:t>
            </w:r>
          </w:p>
        </w:tc>
        <w:tc>
          <w:tcPr>
            <w:tcW w:w="9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5DAA1CC8" w14:textId="77777777" w:rsidR="00E93EF1" w:rsidRPr="00126510" w:rsidRDefault="00E93EF1" w:rsidP="000A05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nl-NL"/>
              </w:rPr>
            </w:pPr>
            <w:r w:rsidRPr="00126510">
              <w:rPr>
                <w:rFonts w:ascii="Times New Roman" w:eastAsia="Times New Roman" w:hAnsi="Times New Roman" w:cs="Times New Roman"/>
                <w:sz w:val="24"/>
                <w:szCs w:val="24"/>
                <w:lang w:eastAsia="nl-NL"/>
              </w:rPr>
              <w:t>a</w:t>
            </w:r>
          </w:p>
        </w:tc>
        <w:tc>
          <w:tcPr>
            <w:tcW w:w="2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621F00D1" w14:textId="77777777" w:rsidR="00E93EF1" w:rsidRPr="00126510" w:rsidRDefault="00E93EF1" w:rsidP="000A05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nl-NL"/>
              </w:rPr>
            </w:pPr>
            <w:r w:rsidRPr="00126510">
              <w:rPr>
                <w:rFonts w:ascii="Times New Roman" w:eastAsia="Times New Roman" w:hAnsi="Times New Roman" w:cs="Times New Roman"/>
                <w:sz w:val="24"/>
                <w:szCs w:val="24"/>
                <w:lang w:eastAsia="nl-NL"/>
              </w:rPr>
              <w:t>( 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nl-NL"/>
              </w:rPr>
              <w:t>h</w:t>
            </w:r>
            <w:r w:rsidRPr="00126510">
              <w:rPr>
                <w:rFonts w:ascii="Times New Roman" w:eastAsia="Times New Roman" w:hAnsi="Times New Roman" w:cs="Times New Roman"/>
                <w:sz w:val="24"/>
                <w:szCs w:val="24"/>
                <w:lang w:eastAsia="nl-NL"/>
              </w:rPr>
              <w:t> , </w:t>
            </w:r>
            <w:r>
              <w:rPr>
                <w:rFonts w:ascii="Cambria Math" w:eastAsia="Times New Roman" w:hAnsi="Cambria Math" w:cs="Cambria Math"/>
                <w:sz w:val="24"/>
                <w:szCs w:val="24"/>
                <w:lang w:eastAsia="nl-NL"/>
              </w:rPr>
              <w:t>a</w:t>
            </w:r>
            <w:r w:rsidRPr="00126510">
              <w:rPr>
                <w:rFonts w:ascii="Times New Roman" w:eastAsia="Times New Roman" w:hAnsi="Times New Roman" w:cs="Times New Roman"/>
                <w:sz w:val="24"/>
                <w:szCs w:val="24"/>
                <w:lang w:eastAsia="nl-NL"/>
              </w:rPr>
              <w:t> )</w:t>
            </w:r>
          </w:p>
        </w:tc>
      </w:tr>
      <w:tr w:rsidR="00E93EF1" w:rsidRPr="00126510" w14:paraId="74A9CE8C" w14:textId="77777777" w:rsidTr="000A0585">
        <w:trPr>
          <w:trHeight w:val="450"/>
        </w:trPr>
        <w:tc>
          <w:tcPr>
            <w:tcW w:w="100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7855F432" w14:textId="77777777" w:rsidR="00E93EF1" w:rsidRPr="00126510" w:rsidRDefault="00E93EF1" w:rsidP="000A05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nl-NL"/>
              </w:rPr>
            </w:pPr>
            <w:r w:rsidRPr="00126510">
              <w:rPr>
                <w:rFonts w:ascii="Times New Roman" w:eastAsia="Times New Roman" w:hAnsi="Times New Roman" w:cs="Times New Roman"/>
                <w:sz w:val="24"/>
                <w:szCs w:val="24"/>
                <w:lang w:eastAsia="nl-NL"/>
              </w:rPr>
              <w:t>q 1</w:t>
            </w:r>
          </w:p>
        </w:tc>
        <w:tc>
          <w:tcPr>
            <w:tcW w:w="90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1486225F" w14:textId="77777777" w:rsidR="00E93EF1" w:rsidRPr="00126510" w:rsidRDefault="00E93EF1" w:rsidP="000A05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nl-NL"/>
              </w:rPr>
            </w:pPr>
            <w:r w:rsidRPr="00126510">
              <w:rPr>
                <w:rFonts w:ascii="Cambria Math" w:eastAsia="Times New Roman" w:hAnsi="Cambria Math" w:cs="Cambria Math"/>
                <w:sz w:val="24"/>
                <w:szCs w:val="24"/>
                <w:lang w:eastAsia="nl-NL"/>
              </w:rPr>
              <w:t>⊔</w:t>
            </w:r>
          </w:p>
        </w:tc>
        <w:tc>
          <w:tcPr>
            <w:tcW w:w="212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78E141E4" w14:textId="77777777" w:rsidR="00E93EF1" w:rsidRPr="00126510" w:rsidRDefault="00E93EF1" w:rsidP="000A05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nl-NL"/>
              </w:rPr>
            </w:pPr>
            <w:r w:rsidRPr="00126510">
              <w:rPr>
                <w:rFonts w:ascii="Times New Roman" w:eastAsia="Times New Roman" w:hAnsi="Times New Roman" w:cs="Times New Roman"/>
                <w:sz w:val="24"/>
                <w:szCs w:val="24"/>
                <w:lang w:eastAsia="nl-NL"/>
              </w:rPr>
              <w:t>( q 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nl-NL"/>
              </w:rPr>
              <w:t>0</w:t>
            </w:r>
            <w:r w:rsidRPr="00126510">
              <w:rPr>
                <w:rFonts w:ascii="Times New Roman" w:eastAsia="Times New Roman" w:hAnsi="Times New Roman" w:cs="Times New Roman"/>
                <w:sz w:val="24"/>
                <w:szCs w:val="24"/>
                <w:lang w:eastAsia="nl-NL"/>
              </w:rPr>
              <w:t> , </w:t>
            </w:r>
            <w:r w:rsidRPr="00126510">
              <w:rPr>
                <w:rFonts w:ascii="Cambria Math" w:eastAsia="Times New Roman" w:hAnsi="Cambria Math" w:cs="Cambria Math"/>
                <w:sz w:val="24"/>
                <w:szCs w:val="24"/>
                <w:lang w:eastAsia="nl-NL"/>
              </w:rPr>
              <w:t>⟶</w:t>
            </w:r>
            <w:r w:rsidRPr="00126510">
              <w:rPr>
                <w:rFonts w:ascii="Times New Roman" w:eastAsia="Times New Roman" w:hAnsi="Times New Roman" w:cs="Times New Roman"/>
                <w:sz w:val="24"/>
                <w:szCs w:val="24"/>
                <w:lang w:eastAsia="nl-NL"/>
              </w:rPr>
              <w:t> )</w:t>
            </w:r>
          </w:p>
        </w:tc>
      </w:tr>
    </w:tbl>
    <w:p w14:paraId="3165C17A" w14:textId="77777777" w:rsidR="00E93EF1" w:rsidRPr="00126510" w:rsidRDefault="00E93EF1" w:rsidP="00E93EF1">
      <w:pPr>
        <w:shd w:val="clear" w:color="auto" w:fill="FFFFFF"/>
        <w:spacing w:before="100" w:beforeAutospacing="1" w:after="100" w:afterAutospacing="1" w:line="240" w:lineRule="auto"/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</w:pPr>
    </w:p>
    <w:p w14:paraId="27BC3F76" w14:textId="4F79EC96" w:rsidR="00126510" w:rsidRDefault="00126510" w:rsidP="00126510">
      <w:pPr>
        <w:numPr>
          <w:ilvl w:val="0"/>
          <w:numId w:val="2"/>
        </w:numPr>
        <w:shd w:val="clear" w:color="auto" w:fill="FFFFFF"/>
        <w:spacing w:before="100" w:beforeAutospacing="1" w:after="100" w:afterAutospacing="1" w:line="240" w:lineRule="auto"/>
        <w:ind w:left="375"/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</w:pPr>
      <w:r w:rsidRPr="00126510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>Ontwerp een Turing machine (in recursieve notatie) die een invoerstring (zonder blanks) een positie naar links verschuift. De startpositie is links van de string. De machine moet dus </w:t>
      </w:r>
      <w:r w:rsidR="0030268C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>“</w:t>
      </w:r>
      <w:r w:rsidRPr="00126510">
        <w:rPr>
          <w:rFonts w:ascii="Cambria Math" w:eastAsia="Times New Roman" w:hAnsi="Cambria Math" w:cs="Cambria Math"/>
          <w:b/>
          <w:bCs/>
          <w:color w:val="2D3B45"/>
          <w:sz w:val="24"/>
          <w:szCs w:val="24"/>
          <w:lang w:eastAsia="nl-NL"/>
        </w:rPr>
        <w:t>⊔</w:t>
      </w:r>
      <w:r w:rsidRPr="00126510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> q </w:t>
      </w:r>
      <w:r w:rsidRPr="00126510">
        <w:rPr>
          <w:rFonts w:ascii="Cambria Math" w:eastAsia="Times New Roman" w:hAnsi="Cambria Math" w:cs="Cambria Math"/>
          <w:b/>
          <w:bCs/>
          <w:color w:val="2D3B45"/>
          <w:sz w:val="24"/>
          <w:szCs w:val="24"/>
          <w:lang w:eastAsia="nl-NL"/>
        </w:rPr>
        <w:t>⊔</w:t>
      </w:r>
      <w:r w:rsidRPr="00126510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> w </w:t>
      </w:r>
      <w:r w:rsidRPr="00126510">
        <w:rPr>
          <w:rFonts w:ascii="Cambria Math" w:eastAsia="Times New Roman" w:hAnsi="Cambria Math" w:cs="Cambria Math"/>
          <w:b/>
          <w:bCs/>
          <w:color w:val="2D3B45"/>
          <w:sz w:val="24"/>
          <w:szCs w:val="24"/>
          <w:lang w:eastAsia="nl-NL"/>
        </w:rPr>
        <w:t>⊔</w:t>
      </w:r>
      <w:r w:rsidR="0030268C">
        <w:rPr>
          <w:rFonts w:ascii="Cambria Math" w:eastAsia="Times New Roman" w:hAnsi="Cambria Math" w:cs="Cambria Math"/>
          <w:b/>
          <w:bCs/>
          <w:color w:val="2D3B45"/>
          <w:sz w:val="24"/>
          <w:szCs w:val="24"/>
          <w:lang w:eastAsia="nl-NL"/>
        </w:rPr>
        <w:t>”</w:t>
      </w:r>
      <w:r w:rsidRPr="00126510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> vervangen door </w:t>
      </w:r>
      <w:r w:rsidR="0030268C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>“</w:t>
      </w:r>
      <w:r w:rsidRPr="00126510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>q </w:t>
      </w:r>
      <w:r w:rsidRPr="00126510">
        <w:rPr>
          <w:rFonts w:ascii="Cambria Math" w:eastAsia="Times New Roman" w:hAnsi="Cambria Math" w:cs="Cambria Math"/>
          <w:b/>
          <w:bCs/>
          <w:color w:val="2D3B45"/>
          <w:sz w:val="24"/>
          <w:szCs w:val="24"/>
          <w:lang w:eastAsia="nl-NL"/>
        </w:rPr>
        <w:t>⊔</w:t>
      </w:r>
      <w:r w:rsidRPr="00126510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> w </w:t>
      </w:r>
      <w:r w:rsidRPr="00126510">
        <w:rPr>
          <w:rFonts w:ascii="Cambria Math" w:eastAsia="Times New Roman" w:hAnsi="Cambria Math" w:cs="Cambria Math"/>
          <w:b/>
          <w:bCs/>
          <w:color w:val="2D3B45"/>
          <w:sz w:val="24"/>
          <w:szCs w:val="24"/>
          <w:lang w:eastAsia="nl-NL"/>
        </w:rPr>
        <w:t>⊔</w:t>
      </w:r>
      <w:r w:rsidRPr="00126510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> </w:t>
      </w:r>
      <w:r w:rsidRPr="00126510">
        <w:rPr>
          <w:rFonts w:ascii="Cambria Math" w:eastAsia="Times New Roman" w:hAnsi="Cambria Math" w:cs="Cambria Math"/>
          <w:b/>
          <w:bCs/>
          <w:color w:val="2D3B45"/>
          <w:sz w:val="24"/>
          <w:szCs w:val="24"/>
          <w:lang w:eastAsia="nl-NL"/>
        </w:rPr>
        <w:t>⊔</w:t>
      </w:r>
      <w:r w:rsidR="0030268C">
        <w:rPr>
          <w:rFonts w:ascii="Cambria Math" w:eastAsia="Times New Roman" w:hAnsi="Cambria Math" w:cs="Cambria Math"/>
          <w:b/>
          <w:bCs/>
          <w:color w:val="2D3B45"/>
          <w:sz w:val="24"/>
          <w:szCs w:val="24"/>
          <w:lang w:eastAsia="nl-NL"/>
        </w:rPr>
        <w:t>”</w:t>
      </w:r>
      <w:r w:rsidRPr="00126510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>, waarbij </w:t>
      </w:r>
      <w:r w:rsidR="0030268C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>“</w:t>
      </w:r>
      <w:r w:rsidRPr="00126510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>w</w:t>
      </w:r>
      <w:r w:rsidR="0030268C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>”</w:t>
      </w:r>
      <w:r w:rsidRPr="00126510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> een willekeurige string is, bijvoorbeeld </w:t>
      </w:r>
      <w:r w:rsidR="0030268C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>“</w:t>
      </w:r>
      <w:r w:rsidRPr="00126510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>a </w:t>
      </w:r>
      <w:proofErr w:type="spellStart"/>
      <w:r w:rsidRPr="00126510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>a</w:t>
      </w:r>
      <w:proofErr w:type="spellEnd"/>
      <w:r w:rsidRPr="00126510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> b </w:t>
      </w:r>
      <w:proofErr w:type="spellStart"/>
      <w:r w:rsidRPr="00126510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>b</w:t>
      </w:r>
      <w:proofErr w:type="spellEnd"/>
      <w:r w:rsidR="0030268C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>”</w:t>
      </w:r>
    </w:p>
    <w:p w14:paraId="1376143B" w14:textId="2BA6289F" w:rsidR="006E1C89" w:rsidRDefault="00FB7F31" w:rsidP="006E1C89">
      <w:pPr>
        <w:shd w:val="clear" w:color="auto" w:fill="FFFFFF"/>
        <w:spacing w:before="100" w:beforeAutospacing="1" w:after="100" w:afterAutospacing="1" w:line="240" w:lineRule="auto"/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</w:pPr>
      <w:r>
        <w:object w:dxaOrig="4126" w:dyaOrig="3436" w14:anchorId="3E024AA9">
          <v:shape id="_x0000_i1028" type="#_x0000_t75" style="width:274.4pt;height:228.25pt" o:ole="">
            <v:imagedata r:id="rId14" o:title=""/>
          </v:shape>
          <o:OLEObject Type="Embed" ProgID="Visio.Drawing.15" ShapeID="_x0000_i1028" DrawAspect="Content" ObjectID="_1635160292" r:id="rId15"/>
        </w:object>
      </w:r>
      <w:bookmarkStart w:id="1" w:name="_GoBack"/>
      <w:bookmarkEnd w:id="1"/>
    </w:p>
    <w:p w14:paraId="28F410A1" w14:textId="45D56E08" w:rsidR="0030268C" w:rsidRPr="00C24E77" w:rsidRDefault="00C24E77" w:rsidP="00C24E77">
      <w:pP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</w:pPr>
      <w:r>
        <w:rPr>
          <w:rFonts w:ascii="Helvetica" w:eastAsia="Times New Roman" w:hAnsi="Helvetica" w:cs="Helvetica"/>
          <w:color w:val="2D3B45"/>
          <w:sz w:val="24"/>
          <w:szCs w:val="24"/>
          <w:lang w:eastAsia="nl-NL"/>
        </w:rPr>
        <w:br w:type="page"/>
      </w:r>
    </w:p>
    <w:p w14:paraId="362EC04A" w14:textId="40672DBA" w:rsidR="00126510" w:rsidRPr="00126510" w:rsidRDefault="00C24E77" w:rsidP="00126510">
      <w:pPr>
        <w:numPr>
          <w:ilvl w:val="0"/>
          <w:numId w:val="2"/>
        </w:numPr>
        <w:shd w:val="clear" w:color="auto" w:fill="FFFFFF"/>
        <w:spacing w:before="100" w:beforeAutospacing="1" w:after="100" w:afterAutospacing="1" w:line="240" w:lineRule="auto"/>
        <w:ind w:left="375"/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</w:pPr>
      <w:r>
        <w:rPr>
          <w:b/>
          <w:bCs/>
          <w:noProof/>
        </w:rPr>
        <w:lastRenderedPageBreak/>
        <w:drawing>
          <wp:anchor distT="0" distB="0" distL="114300" distR="114300" simplePos="0" relativeHeight="251659264" behindDoc="1" locked="0" layoutInCell="1" allowOverlap="1" wp14:anchorId="4084BB8B" wp14:editId="305F2371">
            <wp:simplePos x="0" y="0"/>
            <wp:positionH relativeFrom="column">
              <wp:posOffset>4413250</wp:posOffset>
            </wp:positionH>
            <wp:positionV relativeFrom="paragraph">
              <wp:posOffset>173</wp:posOffset>
            </wp:positionV>
            <wp:extent cx="1336675" cy="1240155"/>
            <wp:effectExtent l="0" t="0" r="0" b="0"/>
            <wp:wrapTight wrapText="bothSides">
              <wp:wrapPolygon edited="0">
                <wp:start x="0" y="0"/>
                <wp:lineTo x="0" y="21235"/>
                <wp:lineTo x="21241" y="21235"/>
                <wp:lineTo x="21241" y="0"/>
                <wp:lineTo x="0" y="0"/>
              </wp:wrapPolygon>
            </wp:wrapTight>
            <wp:docPr id="3" name="Afbeelding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6675" cy="1240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126510" w:rsidRPr="00126510">
        <w:rPr>
          <w:rFonts w:ascii="Helvetica" w:eastAsia="Times New Roman" w:hAnsi="Helvetica" w:cs="Helvetica"/>
          <w:b/>
          <w:bCs/>
          <w:color w:val="2D3B45"/>
          <w:sz w:val="24"/>
          <w:szCs w:val="24"/>
          <w:lang w:eastAsia="nl-NL"/>
        </w:rPr>
        <w:t>Hieronder is een Turing machine recursief beschreven. Beschrijf wat deze machine doet. Bedenk een aanpassing op deze machine, geef wat de aangepaste machine doet en teken die machine.</w:t>
      </w:r>
    </w:p>
    <w:p w14:paraId="3710F4E9" w14:textId="3B512695" w:rsidR="00C24E77" w:rsidRDefault="00C24E77">
      <w:pPr>
        <w:rPr>
          <w:rFonts w:eastAsia="Times New Roman" w:cstheme="minorHAnsi"/>
          <w:lang w:eastAsia="nl-NL"/>
        </w:rPr>
      </w:pPr>
      <w:r w:rsidRPr="00C24E77">
        <w:rPr>
          <w:rFonts w:cstheme="minorHAnsi"/>
        </w:rPr>
        <w:t xml:space="preserve">Ga naar rechts totdat de cursor een </w:t>
      </w:r>
      <w:r w:rsidRPr="00C24E77">
        <w:rPr>
          <w:rFonts w:ascii="Cambria Math" w:eastAsia="Times New Roman" w:hAnsi="Cambria Math" w:cs="Cambria Math"/>
          <w:lang w:eastAsia="nl-NL"/>
        </w:rPr>
        <w:t>⊔</w:t>
      </w:r>
      <w:r w:rsidRPr="00C24E77">
        <w:rPr>
          <w:rFonts w:eastAsia="Times New Roman" w:cstheme="minorHAnsi"/>
          <w:lang w:eastAsia="nl-NL"/>
        </w:rPr>
        <w:t xml:space="preserve"> ziet, zet dan een stap naar links. Als de cursor dan een 1 ziet, zet er een 0 neer.</w:t>
      </w:r>
      <w:r w:rsidRPr="00C24E77">
        <w:rPr>
          <w:rFonts w:eastAsia="Times New Roman" w:cstheme="minorHAnsi"/>
          <w:lang w:eastAsia="nl-NL"/>
        </w:rPr>
        <w:br/>
        <w:t>Als de cursor dan een 0 ziet, zet er een 1 neer.</w:t>
      </w:r>
      <w:r w:rsidRPr="00C24E77">
        <w:rPr>
          <w:rFonts w:eastAsia="Times New Roman" w:cstheme="minorHAnsi"/>
          <w:lang w:eastAsia="nl-NL"/>
        </w:rPr>
        <w:br/>
        <w:t xml:space="preserve">Als de cursor dan een </w:t>
      </w:r>
      <w:r w:rsidRPr="00C24E77">
        <w:rPr>
          <w:rFonts w:ascii="Cambria Math" w:eastAsia="Times New Roman" w:hAnsi="Cambria Math" w:cs="Cambria Math"/>
          <w:lang w:eastAsia="nl-NL"/>
        </w:rPr>
        <w:t>⊔</w:t>
      </w:r>
      <w:r w:rsidRPr="00C24E77">
        <w:rPr>
          <w:rFonts w:eastAsia="Times New Roman" w:cstheme="minorHAnsi"/>
          <w:lang w:eastAsia="nl-NL"/>
        </w:rPr>
        <w:t xml:space="preserve"> ziet, zet er een 1 neer.</w:t>
      </w:r>
    </w:p>
    <w:p w14:paraId="2379418D" w14:textId="330C8AA6" w:rsidR="00863D02" w:rsidRDefault="00863D02">
      <w:pPr>
        <w:rPr>
          <w:rFonts w:eastAsia="Times New Roman" w:cstheme="minorHAnsi"/>
          <w:lang w:eastAsia="nl-NL"/>
        </w:rPr>
      </w:pPr>
      <w:r w:rsidRPr="00863D02">
        <w:rPr>
          <w:rFonts w:eastAsia="Times New Roman" w:cstheme="minorHAnsi"/>
          <w:noProof/>
          <w:lang w:eastAsia="nl-NL"/>
        </w:rPr>
        <w:drawing>
          <wp:inline distT="0" distB="0" distL="0" distR="0" wp14:anchorId="202DDDD6" wp14:editId="014D35D8">
            <wp:extent cx="2098675" cy="1967230"/>
            <wp:effectExtent l="0" t="0" r="0" b="0"/>
            <wp:docPr id="5" name="Afbeelding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8675" cy="1967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206960" w14:textId="66DCE5D2" w:rsidR="003D68B5" w:rsidRDefault="003D68B5" w:rsidP="003D68B5">
      <w:pPr>
        <w:rPr>
          <w:rFonts w:eastAsia="Times New Roman" w:cstheme="minorHAnsi"/>
          <w:lang w:eastAsia="nl-NL"/>
        </w:rPr>
      </w:pPr>
      <w:r w:rsidRPr="00C24E77">
        <w:rPr>
          <w:rFonts w:cstheme="minorHAnsi"/>
        </w:rPr>
        <w:t xml:space="preserve">Ga naar rechts totdat de cursor een </w:t>
      </w:r>
      <w:r w:rsidRPr="00C24E77">
        <w:rPr>
          <w:rFonts w:ascii="Cambria Math" w:eastAsia="Times New Roman" w:hAnsi="Cambria Math" w:cs="Cambria Math"/>
          <w:lang w:eastAsia="nl-NL"/>
        </w:rPr>
        <w:t>⊔</w:t>
      </w:r>
      <w:r w:rsidRPr="00C24E77">
        <w:rPr>
          <w:rFonts w:eastAsia="Times New Roman" w:cstheme="minorHAnsi"/>
          <w:lang w:eastAsia="nl-NL"/>
        </w:rPr>
        <w:t xml:space="preserve"> ziet, zet dan een stap naar links. Als de cursor dan een 1 ziet, zet er een </w:t>
      </w:r>
      <w:r>
        <w:rPr>
          <w:rFonts w:eastAsia="Times New Roman" w:cstheme="minorHAnsi"/>
          <w:lang w:eastAsia="nl-NL"/>
        </w:rPr>
        <w:t>1</w:t>
      </w:r>
      <w:r w:rsidRPr="00C24E77">
        <w:rPr>
          <w:rFonts w:eastAsia="Times New Roman" w:cstheme="minorHAnsi"/>
          <w:lang w:eastAsia="nl-NL"/>
        </w:rPr>
        <w:t xml:space="preserve"> neer.</w:t>
      </w:r>
      <w:r w:rsidRPr="00C24E77">
        <w:rPr>
          <w:rFonts w:eastAsia="Times New Roman" w:cstheme="minorHAnsi"/>
          <w:lang w:eastAsia="nl-NL"/>
        </w:rPr>
        <w:br/>
        <w:t>Als de cursor dan een 0 ziet, zet er een 1 neer.</w:t>
      </w:r>
      <w:r w:rsidRPr="00C24E77">
        <w:rPr>
          <w:rFonts w:eastAsia="Times New Roman" w:cstheme="minorHAnsi"/>
          <w:lang w:eastAsia="nl-NL"/>
        </w:rPr>
        <w:br/>
        <w:t xml:space="preserve">Als de cursor dan een </w:t>
      </w:r>
      <w:r w:rsidRPr="00C24E77">
        <w:rPr>
          <w:rFonts w:ascii="Cambria Math" w:eastAsia="Times New Roman" w:hAnsi="Cambria Math" w:cs="Cambria Math"/>
          <w:lang w:eastAsia="nl-NL"/>
        </w:rPr>
        <w:t>⊔</w:t>
      </w:r>
      <w:r w:rsidRPr="00C24E77">
        <w:rPr>
          <w:rFonts w:eastAsia="Times New Roman" w:cstheme="minorHAnsi"/>
          <w:lang w:eastAsia="nl-NL"/>
        </w:rPr>
        <w:t xml:space="preserve"> ziet, zet er een 1 neer.</w:t>
      </w:r>
    </w:p>
    <w:p w14:paraId="002B3E24" w14:textId="7A61DA86" w:rsidR="00AE06D6" w:rsidRDefault="00AE06D6" w:rsidP="003D68B5">
      <w:pPr>
        <w:rPr>
          <w:rFonts w:eastAsia="Times New Roman" w:cstheme="minorHAnsi"/>
          <w:lang w:eastAsia="nl-NL"/>
        </w:rPr>
      </w:pPr>
      <w:r>
        <w:rPr>
          <w:rFonts w:eastAsia="Times New Roman" w:cstheme="minorHAnsi"/>
          <w:lang w:eastAsia="nl-NL"/>
        </w:rPr>
        <w:t xml:space="preserve">Hiermee komt er een 1 2 plekken naast elke </w:t>
      </w:r>
      <w:r w:rsidRPr="00126510">
        <w:rPr>
          <w:rFonts w:ascii="Cambria Math" w:eastAsia="Times New Roman" w:hAnsi="Cambria Math" w:cs="Cambria Math"/>
          <w:sz w:val="24"/>
          <w:szCs w:val="24"/>
          <w:lang w:eastAsia="nl-NL"/>
        </w:rPr>
        <w:t>⊔</w:t>
      </w:r>
      <w:r>
        <w:rPr>
          <w:rFonts w:ascii="Cambria Math" w:eastAsia="Times New Roman" w:hAnsi="Cambria Math" w:cs="Cambria Math"/>
          <w:sz w:val="24"/>
          <w:szCs w:val="24"/>
          <w:lang w:eastAsia="nl-NL"/>
        </w:rPr>
        <w:t>.</w:t>
      </w:r>
    </w:p>
    <w:p w14:paraId="032FE2D1" w14:textId="77777777" w:rsidR="003D68B5" w:rsidRPr="00C24E77" w:rsidRDefault="003D68B5">
      <w:pPr>
        <w:rPr>
          <w:rFonts w:eastAsia="Times New Roman" w:cstheme="minorHAnsi"/>
          <w:lang w:eastAsia="nl-NL"/>
        </w:rPr>
      </w:pPr>
    </w:p>
    <w:sectPr w:rsidR="003D68B5" w:rsidRPr="00C24E77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E143732"/>
    <w:multiLevelType w:val="multilevel"/>
    <w:tmpl w:val="7DFEFEA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48483CEE"/>
    <w:multiLevelType w:val="multilevel"/>
    <w:tmpl w:val="67E0721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6308D"/>
    <w:rsid w:val="0006308D"/>
    <w:rsid w:val="000F2E91"/>
    <w:rsid w:val="00126510"/>
    <w:rsid w:val="00226724"/>
    <w:rsid w:val="00271E5D"/>
    <w:rsid w:val="0030268C"/>
    <w:rsid w:val="003D68B5"/>
    <w:rsid w:val="006E1C89"/>
    <w:rsid w:val="00765A47"/>
    <w:rsid w:val="00863D02"/>
    <w:rsid w:val="00AE06D6"/>
    <w:rsid w:val="00B251ED"/>
    <w:rsid w:val="00BA4DC8"/>
    <w:rsid w:val="00BD3C48"/>
    <w:rsid w:val="00BD48B7"/>
    <w:rsid w:val="00C24E77"/>
    <w:rsid w:val="00C25ABA"/>
    <w:rsid w:val="00C538C2"/>
    <w:rsid w:val="00E24959"/>
    <w:rsid w:val="00E93EF1"/>
    <w:rsid w:val="00FB7F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AE1A724"/>
  <w15:chartTrackingRefBased/>
  <w15:docId w15:val="{0BE5F121-CD99-4421-AAC7-01CB9BE200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ard">
    <w:name w:val="Normal"/>
    <w:qFormat/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Normaalweb">
    <w:name w:val="Normal (Web)"/>
    <w:basedOn w:val="Standaard"/>
    <w:uiPriority w:val="99"/>
    <w:semiHidden/>
    <w:unhideWhenUsed/>
    <w:rsid w:val="0006308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nl-NL"/>
    </w:rPr>
  </w:style>
  <w:style w:type="character" w:customStyle="1" w:styleId="hidden-readable">
    <w:name w:val="hidden-readable"/>
    <w:basedOn w:val="Standaardalinea-lettertype"/>
    <w:rsid w:val="0006308D"/>
  </w:style>
  <w:style w:type="character" w:styleId="Hyperlink">
    <w:name w:val="Hyperlink"/>
    <w:basedOn w:val="Standaardalinea-lettertype"/>
    <w:uiPriority w:val="99"/>
    <w:unhideWhenUsed/>
    <w:rsid w:val="0006308D"/>
    <w:rPr>
      <w:color w:val="0563C1" w:themeColor="hyperlink"/>
      <w:u w:val="single"/>
    </w:rPr>
  </w:style>
  <w:style w:type="character" w:styleId="Onopgelostemelding">
    <w:name w:val="Unresolved Mention"/>
    <w:basedOn w:val="Standaardalinea-lettertype"/>
    <w:uiPriority w:val="99"/>
    <w:semiHidden/>
    <w:unhideWhenUsed/>
    <w:rsid w:val="0006308D"/>
    <w:rPr>
      <w:color w:val="605E5C"/>
      <w:shd w:val="clear" w:color="auto" w:fill="E1DFDD"/>
    </w:rPr>
  </w:style>
  <w:style w:type="paragraph" w:styleId="Lijstalinea">
    <w:name w:val="List Paragraph"/>
    <w:basedOn w:val="Standaard"/>
    <w:uiPriority w:val="34"/>
    <w:qFormat/>
    <w:rsid w:val="0006308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60079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117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oleObject" Target="embeddings/oleObject3.bin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6.emf"/><Relationship Id="rId17" Type="http://schemas.openxmlformats.org/officeDocument/2006/relationships/image" Target="media/image9.emf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oleObject" Target="embeddings/oleObject2.bin"/><Relationship Id="rId5" Type="http://schemas.openxmlformats.org/officeDocument/2006/relationships/image" Target="media/image1.png"/><Relationship Id="rId15" Type="http://schemas.openxmlformats.org/officeDocument/2006/relationships/oleObject" Target="embeddings/oleObject4.bin"/><Relationship Id="rId10" Type="http://schemas.openxmlformats.org/officeDocument/2006/relationships/image" Target="media/image5.emf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Kantoorth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5</TotalTime>
  <Pages>8</Pages>
  <Words>544</Words>
  <Characters>2994</Characters>
  <Application>Microsoft Office Word</Application>
  <DocSecurity>0</DocSecurity>
  <Lines>24</Lines>
  <Paragraphs>7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erry Hijwegen</dc:creator>
  <cp:keywords/>
  <dc:description/>
  <cp:lastModifiedBy>Berry Hijwegen</cp:lastModifiedBy>
  <cp:revision>7</cp:revision>
  <dcterms:created xsi:type="dcterms:W3CDTF">2019-11-12T18:30:00Z</dcterms:created>
  <dcterms:modified xsi:type="dcterms:W3CDTF">2019-11-13T13:25:00Z</dcterms:modified>
</cp:coreProperties>
</file>